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pptx" ContentType="application/vnd.openxmlformats-officedocument.presentationml.presentation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23FED" w:rsidRPr="000B42C1" w:rsidRDefault="00487F06" w:rsidP="00F23FED">
      <w:pPr>
        <w:spacing w:after="0" w:line="259" w:lineRule="auto"/>
        <w:ind w:left="-29" w:right="-30" w:firstLine="0"/>
        <w:jc w:val="center"/>
        <w:rPr>
          <w:rFonts w:ascii="Times New Roman" w:hAnsi="Times New Roman" w:cs="Times New Roman"/>
          <w:noProof/>
        </w:rPr>
      </w:pPr>
      <w:r>
        <w:rPr>
          <w:rFonts w:ascii="Times New Roman" w:hAnsi="Times New Roman" w:cs="Times New Roman"/>
          <w:noProof/>
        </w:rPr>
        <w:pict>
          <v:rect id="_x0000_i1025" style="width:0;height:1.5pt" o:hralign="center" o:hrstd="t" o:hr="t" fillcolor="#a0a0a0" stroked="f"/>
        </w:pict>
      </w:r>
    </w:p>
    <w:p w:rsidR="00F23FED" w:rsidRPr="000B42C1" w:rsidRDefault="00F23FED" w:rsidP="00224773">
      <w:pPr>
        <w:spacing w:after="0" w:line="259" w:lineRule="auto"/>
        <w:ind w:left="-29" w:right="-30" w:firstLine="0"/>
        <w:jc w:val="center"/>
        <w:rPr>
          <w:rFonts w:ascii="Times New Roman" w:hAnsi="Times New Roman" w:cs="Times New Roman"/>
          <w:color w:val="000000" w:themeColor="text1"/>
          <w:sz w:val="40"/>
        </w:rPr>
      </w:pPr>
      <w:r w:rsidRPr="000B42C1">
        <w:rPr>
          <w:rFonts w:ascii="Times New Roman" w:hAnsi="Times New Roman" w:cs="Times New Roman"/>
          <w:color w:val="000000" w:themeColor="text1"/>
          <w:sz w:val="48"/>
        </w:rPr>
        <w:t>Toiminnallinen määrittely</w:t>
      </w:r>
    </w:p>
    <w:p w:rsidR="00F23FED" w:rsidRPr="000B42C1" w:rsidRDefault="00487F06" w:rsidP="00224773">
      <w:pPr>
        <w:spacing w:after="0" w:line="259" w:lineRule="auto"/>
        <w:ind w:left="-29" w:right="-30" w:firstLine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rect id="_x0000_i1026" style="width:0;height:1.5pt" o:hralign="center" o:hrstd="t" o:hr="t" fillcolor="#a0a0a0" stroked="f"/>
        </w:pict>
      </w:r>
    </w:p>
    <w:p w:rsidR="00F23FED" w:rsidRPr="000B42C1" w:rsidRDefault="00F23FED" w:rsidP="00224773">
      <w:pPr>
        <w:tabs>
          <w:tab w:val="left" w:pos="3969"/>
        </w:tabs>
        <w:spacing w:after="0" w:line="259" w:lineRule="auto"/>
        <w:ind w:left="-29" w:right="-30" w:firstLine="0"/>
        <w:jc w:val="center"/>
        <w:rPr>
          <w:rFonts w:ascii="Times New Roman" w:hAnsi="Times New Roman" w:cs="Times New Roman"/>
          <w:color w:val="000000" w:themeColor="text1"/>
          <w:sz w:val="32"/>
        </w:rPr>
      </w:pPr>
      <w:r w:rsidRPr="000B42C1">
        <w:rPr>
          <w:rFonts w:ascii="Times New Roman" w:hAnsi="Times New Roman" w:cs="Times New Roman"/>
          <w:color w:val="000000" w:themeColor="text1"/>
          <w:sz w:val="28"/>
        </w:rPr>
        <w:br/>
      </w:r>
      <w:r w:rsidRPr="000B42C1">
        <w:rPr>
          <w:rFonts w:ascii="Times New Roman" w:hAnsi="Times New Roman" w:cs="Times New Roman"/>
          <w:color w:val="000000" w:themeColor="text1"/>
          <w:sz w:val="40"/>
        </w:rPr>
        <w:t>LAN-projekti</w:t>
      </w:r>
    </w:p>
    <w:p w:rsidR="00F23FED" w:rsidRPr="000B42C1" w:rsidRDefault="00F23FED" w:rsidP="00224773">
      <w:pPr>
        <w:spacing w:after="0" w:line="259" w:lineRule="auto"/>
        <w:ind w:left="-29" w:right="-30" w:firstLine="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F23FED" w:rsidRPr="000B42C1" w:rsidRDefault="00F23FED" w:rsidP="00224773">
      <w:pPr>
        <w:spacing w:after="11" w:line="259" w:lineRule="auto"/>
        <w:ind w:left="14" w:right="0" w:firstLine="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F23FED" w:rsidRPr="000B42C1" w:rsidRDefault="00F23FED" w:rsidP="00224773">
      <w:pPr>
        <w:spacing w:after="11" w:line="259" w:lineRule="auto"/>
        <w:ind w:left="14" w:right="0" w:firstLine="0"/>
        <w:jc w:val="center"/>
        <w:rPr>
          <w:rFonts w:ascii="Times New Roman" w:hAnsi="Times New Roman" w:cs="Times New Roman"/>
          <w:color w:val="000000" w:themeColor="text1"/>
        </w:rPr>
      </w:pPr>
    </w:p>
    <w:p w:rsidR="00413044" w:rsidRPr="000B42C1" w:rsidRDefault="00413044" w:rsidP="00224773">
      <w:pPr>
        <w:spacing w:after="866" w:line="259" w:lineRule="auto"/>
        <w:ind w:left="0" w:right="0" w:firstLine="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F23FED" w:rsidRPr="000B42C1" w:rsidRDefault="00F23FED" w:rsidP="00224773">
      <w:pPr>
        <w:spacing w:after="866" w:line="259" w:lineRule="auto"/>
        <w:ind w:left="0" w:right="0" w:firstLine="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F23FED" w:rsidRPr="000B42C1" w:rsidRDefault="00F23FED" w:rsidP="00224773">
      <w:pPr>
        <w:spacing w:after="866" w:line="259" w:lineRule="auto"/>
        <w:ind w:left="0" w:right="0" w:firstLine="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F23FED" w:rsidRPr="000B42C1" w:rsidRDefault="00F23FED" w:rsidP="00224773">
      <w:pPr>
        <w:spacing w:after="866" w:line="259" w:lineRule="auto"/>
        <w:ind w:left="0" w:right="0" w:firstLine="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F23FED" w:rsidRPr="000B42C1" w:rsidRDefault="00F23FED" w:rsidP="00224773">
      <w:pPr>
        <w:spacing w:after="0" w:line="259" w:lineRule="auto"/>
        <w:ind w:left="-29" w:right="-30" w:firstLine="0"/>
        <w:jc w:val="center"/>
        <w:rPr>
          <w:rFonts w:ascii="Times New Roman" w:hAnsi="Times New Roman" w:cs="Times New Roman"/>
          <w:color w:val="000000" w:themeColor="text1"/>
          <w:sz w:val="32"/>
        </w:rPr>
      </w:pPr>
      <w:r w:rsidRPr="000B42C1">
        <w:rPr>
          <w:rFonts w:ascii="Times New Roman" w:hAnsi="Times New Roman" w:cs="Times New Roman"/>
          <w:color w:val="000000" w:themeColor="text1"/>
          <w:sz w:val="32"/>
        </w:rPr>
        <w:t>1.2.2018</w:t>
      </w:r>
      <w:r w:rsidRPr="000B42C1">
        <w:rPr>
          <w:rFonts w:ascii="Times New Roman" w:hAnsi="Times New Roman" w:cs="Times New Roman"/>
          <w:color w:val="000000" w:themeColor="text1"/>
          <w:sz w:val="32"/>
        </w:rPr>
        <w:br/>
        <w:t>Tredu</w:t>
      </w:r>
      <w:r w:rsidRPr="000B42C1">
        <w:rPr>
          <w:rFonts w:ascii="Times New Roman" w:hAnsi="Times New Roman" w:cs="Times New Roman"/>
          <w:color w:val="000000" w:themeColor="text1"/>
          <w:sz w:val="32"/>
        </w:rPr>
        <w:br/>
        <w:t>Laatija Niklas Sundell</w:t>
      </w:r>
    </w:p>
    <w:p w:rsidR="00F23FED" w:rsidRPr="000B42C1" w:rsidRDefault="00F23FED">
      <w:pPr>
        <w:spacing w:after="866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413044" w:rsidRPr="000B42C1" w:rsidRDefault="000D74EB" w:rsidP="00F23FED">
      <w:pPr>
        <w:spacing w:after="4109" w:line="259" w:lineRule="auto"/>
        <w:ind w:left="2895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28"/>
        </w:rPr>
        <w:t xml:space="preserve">      </w:t>
      </w:r>
      <w:r w:rsidRPr="000B42C1">
        <w:rPr>
          <w:rFonts w:ascii="Times New Roman" w:hAnsi="Times New Roman" w:cs="Times New Roman"/>
          <w:color w:val="000000" w:themeColor="text1"/>
        </w:rPr>
        <w:t xml:space="preserve">      </w:t>
      </w:r>
      <w:r w:rsidRPr="000B42C1">
        <w:rPr>
          <w:rFonts w:ascii="Times New Roman" w:hAnsi="Times New Roman" w:cs="Times New Roman"/>
          <w:color w:val="000000" w:themeColor="text1"/>
          <w:sz w:val="28"/>
        </w:rPr>
        <w:t xml:space="preserve">      </w:t>
      </w:r>
      <w:r w:rsidRPr="000B42C1">
        <w:rPr>
          <w:rFonts w:ascii="Times New Roman" w:hAnsi="Times New Roman" w:cs="Times New Roman"/>
          <w:color w:val="000000" w:themeColor="text1"/>
          <w:sz w:val="28"/>
        </w:rPr>
        <w:tab/>
      </w:r>
      <w:r w:rsidRPr="000B42C1">
        <w:rPr>
          <w:rFonts w:ascii="Times New Roman" w:hAnsi="Times New Roman" w:cs="Times New Roman"/>
          <w:color w:val="000000" w:themeColor="text1"/>
        </w:rPr>
        <w:t xml:space="preserve">      </w:t>
      </w:r>
    </w:p>
    <w:p w:rsidR="00413044" w:rsidRPr="000B42C1" w:rsidRDefault="000D74EB">
      <w:pPr>
        <w:spacing w:after="0" w:line="259" w:lineRule="auto"/>
        <w:ind w:left="1690" w:firstLine="0"/>
        <w:jc w:val="center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lastRenderedPageBreak/>
        <w:t xml:space="preserve">      </w:t>
      </w:r>
    </w:p>
    <w:p w:rsidR="00413044" w:rsidRDefault="00F23FED" w:rsidP="00F23FED">
      <w:pPr>
        <w:spacing w:after="0" w:line="259" w:lineRule="auto"/>
        <w:ind w:left="0" w:right="6406" w:firstLine="0"/>
        <w:rPr>
          <w:rFonts w:ascii="Times New Roman" w:hAnsi="Times New Roman" w:cs="Times New Roman"/>
          <w:b/>
          <w:color w:val="000000" w:themeColor="text1"/>
        </w:rPr>
      </w:pPr>
      <w:r w:rsidRPr="000B42C1">
        <w:rPr>
          <w:rFonts w:ascii="Times New Roman" w:hAnsi="Times New Roman" w:cs="Times New Roman"/>
          <w:b/>
          <w:color w:val="000000" w:themeColor="text1"/>
        </w:rPr>
        <w:t>DOKUMENTIN VERSIOHISTORIA</w:t>
      </w:r>
      <w:r w:rsidR="0046531B">
        <w:rPr>
          <w:rFonts w:ascii="Times New Roman" w:hAnsi="Times New Roman" w:cs="Times New Roman"/>
          <w:b/>
          <w:color w:val="000000" w:themeColor="text1"/>
        </w:rPr>
        <w:br/>
      </w:r>
    </w:p>
    <w:p w:rsidR="00413044" w:rsidRPr="000B42C1" w:rsidRDefault="00413044">
      <w:pPr>
        <w:spacing w:after="815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tbl>
      <w:tblPr>
        <w:tblStyle w:val="TableGrid"/>
        <w:tblpPr w:vertAnchor="text" w:tblpX="2615" w:tblpY="-872"/>
        <w:tblOverlap w:val="never"/>
        <w:tblW w:w="7083" w:type="dxa"/>
        <w:tblInd w:w="0" w:type="dxa"/>
        <w:tblCellMar>
          <w:top w:w="44" w:type="dxa"/>
          <w:left w:w="55" w:type="dxa"/>
          <w:right w:w="44" w:type="dxa"/>
        </w:tblCellMar>
        <w:tblLook w:val="04A0" w:firstRow="1" w:lastRow="0" w:firstColumn="1" w:lastColumn="0" w:noHBand="0" w:noVBand="1"/>
      </w:tblPr>
      <w:tblGrid>
        <w:gridCol w:w="907"/>
        <w:gridCol w:w="1608"/>
        <w:gridCol w:w="2694"/>
        <w:gridCol w:w="1874"/>
      </w:tblGrid>
      <w:tr w:rsidR="00F23FED" w:rsidRPr="000B42C1" w:rsidTr="00F23FED">
        <w:trPr>
          <w:trHeight w:val="276"/>
        </w:trPr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413044" w:rsidRPr="000B42C1" w:rsidRDefault="000D74EB" w:rsidP="000D74EB">
            <w:pPr>
              <w:spacing w:after="0" w:line="259" w:lineRule="auto"/>
              <w:ind w:left="13" w:right="0" w:firstLine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>VERSIO</w:t>
            </w:r>
          </w:p>
        </w:tc>
        <w:tc>
          <w:tcPr>
            <w:tcW w:w="16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413044" w:rsidRPr="000B42C1" w:rsidRDefault="000D74EB" w:rsidP="000D74EB">
            <w:pPr>
              <w:spacing w:after="0" w:line="259" w:lineRule="auto"/>
              <w:ind w:left="17" w:right="0" w:firstLine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>PÄIVÄMÄÄRÄ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413044" w:rsidRPr="000B42C1" w:rsidRDefault="000D74EB" w:rsidP="000D74EB">
            <w:pPr>
              <w:spacing w:after="0" w:line="259" w:lineRule="auto"/>
              <w:ind w:left="72" w:right="0" w:firstLine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>MUUTOSPERUSTE</w:t>
            </w:r>
          </w:p>
        </w:tc>
        <w:tc>
          <w:tcPr>
            <w:tcW w:w="1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413044" w:rsidRPr="000B42C1" w:rsidRDefault="000D74EB" w:rsidP="000D74EB">
            <w:pPr>
              <w:spacing w:after="0" w:line="259" w:lineRule="auto"/>
              <w:ind w:left="14" w:right="0" w:firstLine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>TEKIJÄ</w:t>
            </w:r>
          </w:p>
        </w:tc>
      </w:tr>
      <w:tr w:rsidR="00F23FED" w:rsidRPr="000B42C1" w:rsidTr="000D74EB">
        <w:trPr>
          <w:trHeight w:val="1041"/>
        </w:trPr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13044" w:rsidRPr="000B42C1" w:rsidRDefault="00F23FED" w:rsidP="000D74EB">
            <w:pPr>
              <w:spacing w:after="0" w:line="259" w:lineRule="auto"/>
              <w:ind w:right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>0.1</w:t>
            </w:r>
          </w:p>
        </w:tc>
        <w:tc>
          <w:tcPr>
            <w:tcW w:w="16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13044" w:rsidRPr="000B42C1" w:rsidRDefault="00F23FED" w:rsidP="000D74EB">
            <w:pPr>
              <w:spacing w:after="0" w:line="259" w:lineRule="auto"/>
              <w:ind w:left="17" w:right="0" w:firstLine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>15.2.2018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13044" w:rsidRPr="000B42C1" w:rsidRDefault="00F23FED" w:rsidP="000D74EB">
            <w:pPr>
              <w:spacing w:after="0" w:line="259" w:lineRule="auto"/>
              <w:ind w:left="72" w:right="0" w:firstLine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>Korjauksia</w:t>
            </w:r>
            <w:r w:rsidR="00BE0932">
              <w:rPr>
                <w:rFonts w:ascii="Times New Roman" w:hAnsi="Times New Roman" w:cs="Times New Roman"/>
                <w:color w:val="000000" w:themeColor="text1"/>
              </w:rPr>
              <w:t xml:space="preserve"> ja täydennystä</w:t>
            </w:r>
          </w:p>
        </w:tc>
        <w:tc>
          <w:tcPr>
            <w:tcW w:w="1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13044" w:rsidRPr="000B42C1" w:rsidRDefault="00F23FED" w:rsidP="000D74EB">
            <w:pPr>
              <w:spacing w:after="0" w:line="259" w:lineRule="auto"/>
              <w:ind w:left="14" w:right="0" w:firstLine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>Niklas Sundell</w:t>
            </w:r>
          </w:p>
        </w:tc>
      </w:tr>
      <w:tr w:rsidR="00F23FED" w:rsidRPr="000B42C1" w:rsidTr="00A65879">
        <w:trPr>
          <w:trHeight w:val="929"/>
        </w:trPr>
        <w:tc>
          <w:tcPr>
            <w:tcW w:w="2515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5B1EBE" w:rsidRDefault="005B1EBE" w:rsidP="005B1EBE">
            <w:pPr>
              <w:spacing w:after="160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</w:p>
          <w:p w:rsidR="005B1EBE" w:rsidRDefault="005B1EBE" w:rsidP="005B1EBE">
            <w:pPr>
              <w:spacing w:after="160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</w:p>
          <w:p w:rsidR="005B1EBE" w:rsidRPr="000B42C1" w:rsidRDefault="005B1EBE" w:rsidP="005B1EBE">
            <w:pPr>
              <w:spacing w:after="160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4568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413044" w:rsidRPr="000B42C1" w:rsidRDefault="00413044" w:rsidP="000D74EB">
            <w:pPr>
              <w:spacing w:after="160" w:line="259" w:lineRule="auto"/>
              <w:ind w:left="0" w:right="0" w:firstLine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</w:p>
        </w:tc>
      </w:tr>
      <w:tr w:rsidR="00F23FED" w:rsidRPr="000B42C1" w:rsidTr="00F23FED">
        <w:trPr>
          <w:trHeight w:val="276"/>
        </w:trPr>
        <w:tc>
          <w:tcPr>
            <w:tcW w:w="251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413044" w:rsidRPr="000B42C1" w:rsidRDefault="000D74EB" w:rsidP="000D74EB">
            <w:pPr>
              <w:spacing w:after="0" w:line="259" w:lineRule="auto"/>
              <w:ind w:left="13" w:right="0" w:firstLine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>TEKIJÄ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413044" w:rsidRPr="000B42C1" w:rsidRDefault="000D74EB" w:rsidP="000D74EB">
            <w:pPr>
              <w:spacing w:after="0" w:line="259" w:lineRule="auto"/>
              <w:ind w:left="0" w:right="0" w:firstLine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>TULOSTETTU</w:t>
            </w:r>
          </w:p>
        </w:tc>
        <w:tc>
          <w:tcPr>
            <w:tcW w:w="1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413044" w:rsidRPr="000B42C1" w:rsidRDefault="000D74EB" w:rsidP="000D74EB">
            <w:pPr>
              <w:spacing w:after="0" w:line="259" w:lineRule="auto"/>
              <w:ind w:left="14" w:right="0" w:firstLine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>JAKELU</w:t>
            </w:r>
          </w:p>
        </w:tc>
      </w:tr>
      <w:tr w:rsidR="00F23FED" w:rsidRPr="000B42C1" w:rsidTr="000D74EB">
        <w:trPr>
          <w:trHeight w:val="1035"/>
        </w:trPr>
        <w:tc>
          <w:tcPr>
            <w:tcW w:w="251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13044" w:rsidRPr="000B42C1" w:rsidRDefault="00F23FED" w:rsidP="000D74EB">
            <w:pPr>
              <w:spacing w:after="0" w:line="259" w:lineRule="auto"/>
              <w:ind w:left="13" w:right="0" w:firstLine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>Niklas Sundell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13044" w:rsidRPr="000B42C1" w:rsidRDefault="00F23FED" w:rsidP="000D74EB">
            <w:pPr>
              <w:spacing w:after="0" w:line="259" w:lineRule="auto"/>
              <w:ind w:left="0" w:right="0" w:firstLine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>15.2.2018</w:t>
            </w:r>
          </w:p>
        </w:tc>
        <w:tc>
          <w:tcPr>
            <w:tcW w:w="1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13044" w:rsidRPr="000B42C1" w:rsidRDefault="00F23FED" w:rsidP="000D74EB">
            <w:pPr>
              <w:spacing w:after="0" w:line="259" w:lineRule="auto"/>
              <w:ind w:left="14" w:right="138" w:firstLine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>Leena Järvenkylä-Niemi</w:t>
            </w:r>
          </w:p>
        </w:tc>
      </w:tr>
    </w:tbl>
    <w:p w:rsidR="00413044" w:rsidRPr="000B42C1" w:rsidRDefault="000D74EB">
      <w:pPr>
        <w:spacing w:after="0" w:line="259" w:lineRule="auto"/>
        <w:ind w:left="0" w:right="682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spacing w:after="0" w:line="259" w:lineRule="auto"/>
        <w:ind w:left="0" w:right="682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620795" w:rsidRDefault="000D74EB" w:rsidP="00620795">
      <w:pPr>
        <w:ind w:right="682"/>
        <w:rPr>
          <w:rFonts w:ascii="Times New Roman" w:hAnsi="Times New Roman" w:cs="Times New Roman"/>
          <w:b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br/>
      </w:r>
      <w:r w:rsidRPr="000B42C1">
        <w:rPr>
          <w:rFonts w:ascii="Times New Roman" w:hAnsi="Times New Roman" w:cs="Times New Roman"/>
          <w:color w:val="000000" w:themeColor="text1"/>
        </w:rPr>
        <w:br/>
      </w:r>
      <w:r w:rsidRPr="000B42C1">
        <w:rPr>
          <w:rFonts w:ascii="Times New Roman" w:hAnsi="Times New Roman" w:cs="Times New Roman"/>
          <w:color w:val="000000" w:themeColor="text1"/>
        </w:rPr>
        <w:br/>
      </w:r>
      <w:r w:rsidR="00620795">
        <w:rPr>
          <w:rFonts w:ascii="Times New Roman" w:hAnsi="Times New Roman" w:cs="Times New Roman"/>
          <w:b/>
          <w:color w:val="000000" w:themeColor="text1"/>
        </w:rPr>
        <w:t>DOKUMENTIN JAKELU</w:t>
      </w:r>
    </w:p>
    <w:p w:rsidR="00362DA2" w:rsidRPr="000B42C1" w:rsidRDefault="000D74EB" w:rsidP="00CA56D7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br w:type="page"/>
      </w:r>
    </w:p>
    <w:p w:rsidR="00A1245F" w:rsidRPr="00E71AC6" w:rsidRDefault="00CA56D7" w:rsidP="00E71AC6">
      <w:pPr>
        <w:pStyle w:val="Heading1"/>
        <w:numPr>
          <w:ilvl w:val="0"/>
          <w:numId w:val="0"/>
        </w:numPr>
        <w:rPr>
          <w:rFonts w:ascii="Times New Roman" w:hAnsi="Times New Roman" w:cs="Times New Roman"/>
          <w:b/>
          <w:color w:val="000000" w:themeColor="text1"/>
          <w:sz w:val="28"/>
        </w:rPr>
      </w:pPr>
      <w:r w:rsidRPr="000B42C1">
        <w:rPr>
          <w:rFonts w:ascii="Times New Roman" w:hAnsi="Times New Roman" w:cs="Times New Roman"/>
          <w:b/>
          <w:color w:val="000000" w:themeColor="text1"/>
          <w:sz w:val="28"/>
        </w:rPr>
        <w:lastRenderedPageBreak/>
        <w:br/>
      </w:r>
      <w:bookmarkStart w:id="0" w:name="_Toc507149933"/>
      <w:r w:rsidR="000D74EB" w:rsidRPr="000B42C1">
        <w:rPr>
          <w:rFonts w:ascii="Times New Roman" w:hAnsi="Times New Roman" w:cs="Times New Roman"/>
          <w:b/>
          <w:color w:val="000000" w:themeColor="text1"/>
          <w:sz w:val="28"/>
        </w:rPr>
        <w:t>Sisällysluettelo</w:t>
      </w:r>
      <w:bookmarkEnd w:id="0"/>
      <w:r w:rsidR="00E71AC6">
        <w:rPr>
          <w:rFonts w:ascii="Times New Roman" w:hAnsi="Times New Roman" w:cs="Times New Roman"/>
          <w:b/>
          <w:color w:val="000000" w:themeColor="text1"/>
          <w:sz w:val="28"/>
        </w:rPr>
        <w:br/>
      </w:r>
    </w:p>
    <w:p w:rsidR="00242F66" w:rsidRDefault="00362DA2">
      <w:pPr>
        <w:pStyle w:val="TOC1"/>
        <w:tabs>
          <w:tab w:val="right" w:leader="dot" w:pos="10246"/>
        </w:tabs>
        <w:rPr>
          <w:rFonts w:eastAsiaTheme="minorEastAsia" w:cstheme="minorBidi"/>
          <w:b w:val="0"/>
          <w:bCs w:val="0"/>
          <w:caps w:val="0"/>
          <w:noProof/>
          <w:color w:val="auto"/>
          <w:sz w:val="22"/>
          <w:szCs w:val="22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fldChar w:fldCharType="begin"/>
      </w:r>
      <w:r w:rsidRPr="000B42C1">
        <w:rPr>
          <w:rFonts w:ascii="Times New Roman" w:hAnsi="Times New Roman" w:cs="Times New Roman"/>
          <w:color w:val="000000" w:themeColor="text1"/>
          <w:sz w:val="18"/>
        </w:rPr>
        <w:instrText xml:space="preserve"> TOC \o "1-3" \h \z \u </w:instrText>
      </w:r>
      <w:r w:rsidRPr="000B42C1">
        <w:rPr>
          <w:rFonts w:ascii="Times New Roman" w:hAnsi="Times New Roman" w:cs="Times New Roman"/>
          <w:color w:val="000000" w:themeColor="text1"/>
          <w:sz w:val="18"/>
        </w:rPr>
        <w:fldChar w:fldCharType="separate"/>
      </w:r>
      <w:hyperlink w:anchor="_Toc507149933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Sisällysluettelo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33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2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1"/>
        <w:tabs>
          <w:tab w:val="right" w:leader="dot" w:pos="10246"/>
        </w:tabs>
        <w:rPr>
          <w:rFonts w:eastAsiaTheme="minorEastAsia" w:cstheme="minorBidi"/>
          <w:b w:val="0"/>
          <w:bCs w:val="0"/>
          <w:caps w:val="0"/>
          <w:noProof/>
          <w:color w:val="auto"/>
          <w:sz w:val="22"/>
          <w:szCs w:val="22"/>
        </w:rPr>
      </w:pPr>
      <w:hyperlink w:anchor="_Toc507149934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1. Johdanto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34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3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35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1.1 Tausta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35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3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36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1.2 Dokumentin tarkoitus ja kattavuus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36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3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37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1.3 Projektin yleiskuvaus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37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3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38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1.4 Toteutusympäristö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38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3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1"/>
        <w:tabs>
          <w:tab w:val="right" w:leader="dot" w:pos="10246"/>
        </w:tabs>
        <w:rPr>
          <w:rFonts w:eastAsiaTheme="minorEastAsia" w:cstheme="minorBidi"/>
          <w:b w:val="0"/>
          <w:bCs w:val="0"/>
          <w:caps w:val="0"/>
          <w:noProof/>
          <w:color w:val="auto"/>
          <w:sz w:val="22"/>
          <w:szCs w:val="22"/>
        </w:rPr>
      </w:pPr>
      <w:hyperlink w:anchor="_Toc507149939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2. Käsitteet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39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4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40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2.1 Käyttäjät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40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4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41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2.2 LAN-tapahtuma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41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4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42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Banneri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42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4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43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2.3 Turnaus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43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4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44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2.4 Ilmoittautuminen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44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4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45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2.5 Ilmoittautujan nimi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45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4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46" w:history="1">
        <w:r w:rsidR="00242F66" w:rsidRPr="00715BCF">
          <w:rPr>
            <w:rStyle w:val="Hyperlink"/>
            <w:noProof/>
          </w:rPr>
          <w:t>2.6 Email-osoite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46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4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47" w:history="1">
        <w:r w:rsidR="00242F66" w:rsidRPr="00715BCF">
          <w:rPr>
            <w:rStyle w:val="Hyperlink"/>
            <w:noProof/>
          </w:rPr>
          <w:t>2.7 Uutiset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47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4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48" w:history="1">
        <w:r w:rsidR="00242F66" w:rsidRPr="00715BCF">
          <w:rPr>
            <w:rStyle w:val="Hyperlink"/>
            <w:noProof/>
          </w:rPr>
          <w:t>2.8 Paikat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48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4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1"/>
        <w:tabs>
          <w:tab w:val="right" w:leader="dot" w:pos="10246"/>
        </w:tabs>
        <w:rPr>
          <w:rFonts w:eastAsiaTheme="minorEastAsia" w:cstheme="minorBidi"/>
          <w:b w:val="0"/>
          <w:bCs w:val="0"/>
          <w:caps w:val="0"/>
          <w:noProof/>
          <w:color w:val="auto"/>
          <w:sz w:val="22"/>
          <w:szCs w:val="22"/>
        </w:rPr>
      </w:pPr>
      <w:hyperlink w:anchor="_Toc507149949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3. Tiedot ja tietokannat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49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5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50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3.1 ER-kaavio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50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5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51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3.2 Tietokantakaavio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51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6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1"/>
        <w:tabs>
          <w:tab w:val="right" w:leader="dot" w:pos="10246"/>
        </w:tabs>
        <w:rPr>
          <w:rFonts w:eastAsiaTheme="minorEastAsia" w:cstheme="minorBidi"/>
          <w:b w:val="0"/>
          <w:bCs w:val="0"/>
          <w:caps w:val="0"/>
          <w:noProof/>
          <w:color w:val="auto"/>
          <w:sz w:val="22"/>
          <w:szCs w:val="22"/>
        </w:rPr>
      </w:pPr>
      <w:hyperlink w:anchor="_Toc507149952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4. Näyttökartat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52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7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53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4.1 Ilmoittautujan näkymä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53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7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54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4.2 Järjestäjän näkymä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54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8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1"/>
        <w:tabs>
          <w:tab w:val="right" w:leader="dot" w:pos="10246"/>
        </w:tabs>
        <w:rPr>
          <w:rFonts w:eastAsiaTheme="minorEastAsia" w:cstheme="minorBidi"/>
          <w:b w:val="0"/>
          <w:bCs w:val="0"/>
          <w:caps w:val="0"/>
          <w:noProof/>
          <w:color w:val="auto"/>
          <w:sz w:val="22"/>
          <w:szCs w:val="22"/>
        </w:rPr>
      </w:pPr>
      <w:hyperlink w:anchor="_Toc507149955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5. Toiminnot ja käyttötapaukset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55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9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56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5.1 Lisää ilmoittautumisen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56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9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57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5.2 Lukee ilmoittautumisia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57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10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58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5.3 Kirjautuu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58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11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59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5.4 Muokkaa ilmoittautumisia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59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12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60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5.5 Poista ilmoittautumisia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60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13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61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5.6 Lisää tapahtuma tai turnaus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61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14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62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5.7 Muokkaa tapahtumaa tai turnausta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62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15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63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5.8 Poista tapahtuma tai turnaus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63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16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1"/>
        <w:tabs>
          <w:tab w:val="right" w:leader="dot" w:pos="10246"/>
        </w:tabs>
        <w:rPr>
          <w:rFonts w:eastAsiaTheme="minorEastAsia" w:cstheme="minorBidi"/>
          <w:b w:val="0"/>
          <w:bCs w:val="0"/>
          <w:caps w:val="0"/>
          <w:noProof/>
          <w:color w:val="auto"/>
          <w:sz w:val="22"/>
          <w:szCs w:val="22"/>
        </w:rPr>
      </w:pPr>
      <w:hyperlink w:anchor="_Toc507149964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6. Ulkoiset liittymät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64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17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65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6.1 Laitteistoliittymät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65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17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66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6.2 Ohjelmistoliittymät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66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17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67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6.3 Tietoliikenneliittymät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67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17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1"/>
        <w:tabs>
          <w:tab w:val="right" w:leader="dot" w:pos="10246"/>
        </w:tabs>
        <w:rPr>
          <w:rFonts w:eastAsiaTheme="minorEastAsia" w:cstheme="minorBidi"/>
          <w:b w:val="0"/>
          <w:bCs w:val="0"/>
          <w:caps w:val="0"/>
          <w:noProof/>
          <w:color w:val="auto"/>
          <w:sz w:val="22"/>
          <w:szCs w:val="22"/>
        </w:rPr>
      </w:pPr>
      <w:hyperlink w:anchor="_Toc507149968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7. Hylätyt ratkaisuvaihtoehdot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68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17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1"/>
        <w:tabs>
          <w:tab w:val="right" w:leader="dot" w:pos="10246"/>
        </w:tabs>
        <w:rPr>
          <w:rFonts w:eastAsiaTheme="minorEastAsia" w:cstheme="minorBidi"/>
          <w:b w:val="0"/>
          <w:bCs w:val="0"/>
          <w:caps w:val="0"/>
          <w:noProof/>
          <w:color w:val="auto"/>
          <w:sz w:val="22"/>
          <w:szCs w:val="22"/>
        </w:rPr>
      </w:pPr>
      <w:hyperlink w:anchor="_Toc507149969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8. Jatkokehitysajatuksia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69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17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1"/>
        <w:tabs>
          <w:tab w:val="right" w:leader="dot" w:pos="10246"/>
        </w:tabs>
        <w:rPr>
          <w:rFonts w:eastAsiaTheme="minorEastAsia" w:cstheme="minorBidi"/>
          <w:b w:val="0"/>
          <w:bCs w:val="0"/>
          <w:caps w:val="0"/>
          <w:noProof/>
          <w:color w:val="auto"/>
          <w:sz w:val="22"/>
          <w:szCs w:val="22"/>
        </w:rPr>
      </w:pPr>
      <w:hyperlink w:anchor="_Toc507149970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9. Vielä avoimet asiat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70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17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1"/>
        <w:tabs>
          <w:tab w:val="right" w:leader="dot" w:pos="10246"/>
        </w:tabs>
        <w:rPr>
          <w:rFonts w:eastAsiaTheme="minorEastAsia" w:cstheme="minorBidi"/>
          <w:b w:val="0"/>
          <w:bCs w:val="0"/>
          <w:caps w:val="0"/>
          <w:noProof/>
          <w:color w:val="auto"/>
          <w:sz w:val="22"/>
          <w:szCs w:val="22"/>
        </w:rPr>
      </w:pPr>
      <w:hyperlink w:anchor="_Toc507149971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Liite 1 Käyttötapauskaavio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71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18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487F06">
      <w:pPr>
        <w:pStyle w:val="TOC1"/>
        <w:tabs>
          <w:tab w:val="right" w:leader="dot" w:pos="10246"/>
        </w:tabs>
        <w:rPr>
          <w:rFonts w:eastAsiaTheme="minorEastAsia" w:cstheme="minorBidi"/>
          <w:b w:val="0"/>
          <w:bCs w:val="0"/>
          <w:caps w:val="0"/>
          <w:noProof/>
          <w:color w:val="auto"/>
          <w:sz w:val="22"/>
          <w:szCs w:val="22"/>
        </w:rPr>
      </w:pPr>
      <w:hyperlink w:anchor="_Toc507149972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Liite 2 Tyyliopas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72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19</w:t>
        </w:r>
        <w:r w:rsidR="00242F66">
          <w:rPr>
            <w:noProof/>
            <w:webHidden/>
          </w:rPr>
          <w:fldChar w:fldCharType="end"/>
        </w:r>
      </w:hyperlink>
    </w:p>
    <w:p w:rsidR="00413044" w:rsidRPr="000B42C1" w:rsidRDefault="00362DA2" w:rsidP="00621347">
      <w:pPr>
        <w:pStyle w:val="Heading1"/>
        <w:numPr>
          <w:ilvl w:val="0"/>
          <w:numId w:val="0"/>
        </w:numPr>
        <w:rPr>
          <w:rFonts w:ascii="Times New Roman" w:hAnsi="Times New Roman" w:cs="Times New Roman"/>
          <w:b/>
        </w:rPr>
      </w:pPr>
      <w:r w:rsidRPr="000B42C1">
        <w:rPr>
          <w:rFonts w:ascii="Times New Roman" w:hAnsi="Times New Roman" w:cs="Times New Roman"/>
          <w:color w:val="000000" w:themeColor="text1"/>
          <w:sz w:val="20"/>
        </w:rPr>
        <w:lastRenderedPageBreak/>
        <w:fldChar w:fldCharType="end"/>
      </w:r>
      <w:r w:rsidR="00621347" w:rsidRPr="000B42C1">
        <w:rPr>
          <w:rFonts w:ascii="Times New Roman" w:hAnsi="Times New Roman" w:cs="Times New Roman"/>
          <w:color w:val="000000" w:themeColor="text1"/>
        </w:rPr>
        <w:br/>
      </w:r>
      <w:bookmarkStart w:id="1" w:name="_Toc507149934"/>
      <w:r w:rsidR="00621347" w:rsidRPr="000B42C1">
        <w:rPr>
          <w:rFonts w:ascii="Times New Roman" w:hAnsi="Times New Roman" w:cs="Times New Roman"/>
          <w:b/>
        </w:rPr>
        <w:t xml:space="preserve">1. </w:t>
      </w:r>
      <w:r w:rsidR="000D74EB" w:rsidRPr="000B42C1">
        <w:rPr>
          <w:rFonts w:ascii="Times New Roman" w:hAnsi="Times New Roman" w:cs="Times New Roman"/>
          <w:b/>
        </w:rPr>
        <w:t>Johdanto</w:t>
      </w:r>
      <w:bookmarkEnd w:id="1"/>
      <w:r w:rsidR="000D74EB" w:rsidRPr="000B42C1">
        <w:rPr>
          <w:rFonts w:ascii="Times New Roman" w:hAnsi="Times New Roman" w:cs="Times New Roman"/>
          <w:b/>
        </w:rPr>
        <w:t xml:space="preserve"> </w:t>
      </w:r>
      <w:r w:rsidR="00063902" w:rsidRPr="000B42C1">
        <w:rPr>
          <w:rFonts w:ascii="Times New Roman" w:hAnsi="Times New Roman" w:cs="Times New Roman"/>
          <w:b/>
        </w:rPr>
        <w:br/>
      </w:r>
    </w:p>
    <w:p w:rsidR="00413044" w:rsidRPr="000B42C1" w:rsidRDefault="000D74EB" w:rsidP="00362DA2">
      <w:pPr>
        <w:pStyle w:val="Heading2"/>
        <w:rPr>
          <w:rFonts w:ascii="Times New Roman" w:hAnsi="Times New Roman" w:cs="Times New Roman"/>
        </w:rPr>
      </w:pPr>
      <w:bookmarkStart w:id="2" w:name="_Toc507149935"/>
      <w:r w:rsidRPr="000B42C1">
        <w:rPr>
          <w:rFonts w:ascii="Times New Roman" w:hAnsi="Times New Roman" w:cs="Times New Roman"/>
          <w:sz w:val="24"/>
        </w:rPr>
        <w:t>1.1 Tausta</w:t>
      </w:r>
      <w:bookmarkEnd w:id="2"/>
      <w:r w:rsidRPr="000B42C1">
        <w:rPr>
          <w:rFonts w:ascii="Times New Roman" w:hAnsi="Times New Roman" w:cs="Times New Roman"/>
          <w:sz w:val="24"/>
        </w:rPr>
        <w:t xml:space="preserve"> </w:t>
      </w:r>
      <w:r w:rsidRPr="000B42C1">
        <w:rPr>
          <w:rFonts w:ascii="Times New Roman" w:hAnsi="Times New Roman" w:cs="Times New Roman"/>
        </w:rPr>
        <w:tab/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ind w:left="2609" w:right="66" w:hanging="2609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</w:r>
      <w:r w:rsidR="00B2239F" w:rsidRPr="000B42C1">
        <w:rPr>
          <w:rFonts w:ascii="Times New Roman" w:hAnsi="Times New Roman" w:cs="Times New Roman"/>
          <w:color w:val="000000" w:themeColor="text1"/>
        </w:rPr>
        <w:t>Projektin antoi johtoryhmä Leena Järvenkylä-Niemi. Tarkoituksena on luoda ilmoittautumissivut LAN-tapahtumaa varten. Projektipäällikkönä toimii Niklas Sundell.</w:t>
      </w: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  <w:t xml:space="preserve">  </w:t>
      </w:r>
    </w:p>
    <w:p w:rsidR="00413044" w:rsidRPr="000B42C1" w:rsidRDefault="000D74EB" w:rsidP="00362DA2">
      <w:pPr>
        <w:pStyle w:val="Heading2"/>
        <w:rPr>
          <w:rFonts w:ascii="Times New Roman" w:hAnsi="Times New Roman" w:cs="Times New Roman"/>
          <w:sz w:val="24"/>
        </w:rPr>
      </w:pPr>
      <w:bookmarkStart w:id="3" w:name="_Toc507149936"/>
      <w:r w:rsidRPr="000B42C1">
        <w:rPr>
          <w:rFonts w:ascii="Times New Roman" w:hAnsi="Times New Roman" w:cs="Times New Roman"/>
          <w:sz w:val="24"/>
        </w:rPr>
        <w:t>1.2 Dokumentin tarkoitus ja kattavuus</w:t>
      </w:r>
      <w:bookmarkEnd w:id="3"/>
      <w:r w:rsidRPr="000B42C1">
        <w:rPr>
          <w:rFonts w:ascii="Times New Roman" w:hAnsi="Times New Roman" w:cs="Times New Roman"/>
          <w:sz w:val="24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tbl>
      <w:tblPr>
        <w:tblStyle w:val="TableGrid"/>
        <w:tblW w:w="10207" w:type="dxa"/>
        <w:tblInd w:w="0" w:type="dxa"/>
        <w:tblLook w:val="04A0" w:firstRow="1" w:lastRow="0" w:firstColumn="1" w:lastColumn="0" w:noHBand="0" w:noVBand="1"/>
      </w:tblPr>
      <w:tblGrid>
        <w:gridCol w:w="2609"/>
        <w:gridCol w:w="7598"/>
      </w:tblGrid>
      <w:tr w:rsidR="00F23FED" w:rsidRPr="000B42C1">
        <w:trPr>
          <w:trHeight w:val="1053"/>
        </w:trPr>
        <w:tc>
          <w:tcPr>
            <w:tcW w:w="2609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>
            <w:pPr>
              <w:spacing w:after="516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  <w:p w:rsidR="00413044" w:rsidRPr="000B42C1" w:rsidRDefault="000D74EB">
            <w:pPr>
              <w:spacing w:after="0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59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>
            <w:pPr>
              <w:spacing w:after="0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 xml:space="preserve">Tämä dokumentti on laadittu kuvaamaan ilmoittautumisjärjestelmän toimintoja. Se on tarkoitettu asiakkaalle järjestelmän toiminnoista päättämiseen ja oman yrityksen toteuttajille toteutuksen avuksi. </w:t>
            </w:r>
          </w:p>
        </w:tc>
      </w:tr>
      <w:tr w:rsidR="00F23FED" w:rsidRPr="000B42C1">
        <w:trPr>
          <w:trHeight w:val="1343"/>
        </w:trPr>
        <w:tc>
          <w:tcPr>
            <w:tcW w:w="2609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>
            <w:pPr>
              <w:spacing w:after="247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  <w:p w:rsidR="00413044" w:rsidRPr="000B42C1" w:rsidRDefault="000D74EB">
            <w:pPr>
              <w:spacing w:after="0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  <w:p w:rsidR="00413044" w:rsidRPr="000B42C1" w:rsidRDefault="000D74EB" w:rsidP="00362DA2">
            <w:pPr>
              <w:pStyle w:val="Heading2"/>
              <w:outlineLvl w:val="1"/>
              <w:rPr>
                <w:rFonts w:ascii="Times New Roman" w:hAnsi="Times New Roman" w:cs="Times New Roman"/>
                <w:sz w:val="24"/>
              </w:rPr>
            </w:pPr>
            <w:bookmarkStart w:id="4" w:name="_Toc507149937"/>
            <w:r w:rsidRPr="000B42C1">
              <w:rPr>
                <w:rFonts w:ascii="Times New Roman" w:hAnsi="Times New Roman" w:cs="Times New Roman"/>
                <w:sz w:val="24"/>
              </w:rPr>
              <w:t xml:space="preserve">1.3 </w:t>
            </w:r>
            <w:r w:rsidR="00B2239F" w:rsidRPr="000B42C1">
              <w:rPr>
                <w:rFonts w:ascii="Times New Roman" w:hAnsi="Times New Roman" w:cs="Times New Roman"/>
                <w:sz w:val="24"/>
              </w:rPr>
              <w:t>Projektin</w:t>
            </w:r>
            <w:r w:rsidRPr="000B42C1">
              <w:rPr>
                <w:rFonts w:ascii="Times New Roman" w:hAnsi="Times New Roman" w:cs="Times New Roman"/>
                <w:sz w:val="24"/>
              </w:rPr>
              <w:t xml:space="preserve"> yleiskuvaus</w:t>
            </w:r>
            <w:bookmarkEnd w:id="4"/>
            <w:r w:rsidRPr="000B42C1">
              <w:rPr>
                <w:rFonts w:ascii="Times New Roman" w:hAnsi="Times New Roman" w:cs="Times New Roman"/>
                <w:sz w:val="24"/>
              </w:rPr>
              <w:t xml:space="preserve"> </w:t>
            </w:r>
          </w:p>
          <w:p w:rsidR="00413044" w:rsidRPr="000B42C1" w:rsidRDefault="000D74EB">
            <w:pPr>
              <w:spacing w:after="0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59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>
            <w:pPr>
              <w:spacing w:after="0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 xml:space="preserve">Määrittely kattaa pääosin järjestelmän toiminnallisuuden. Ulkoasu ja tyyliopas on kuvattu erikseen liitteenä olevassa dokumentissa.  </w:t>
            </w:r>
          </w:p>
        </w:tc>
      </w:tr>
      <w:tr w:rsidR="00F23FED" w:rsidRPr="000B42C1">
        <w:trPr>
          <w:trHeight w:val="1343"/>
        </w:trPr>
        <w:tc>
          <w:tcPr>
            <w:tcW w:w="2609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>
            <w:pPr>
              <w:spacing w:after="784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  <w:p w:rsidR="00413044" w:rsidRPr="000B42C1" w:rsidRDefault="000D74EB">
            <w:pPr>
              <w:spacing w:after="0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59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F816CC">
            <w:pPr>
              <w:spacing w:after="0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 xml:space="preserve">Ilmoittautumisjärjestelmä mahdollistaa </w:t>
            </w:r>
            <w:r w:rsidR="00B2239F" w:rsidRPr="000B42C1">
              <w:rPr>
                <w:rFonts w:ascii="Times New Roman" w:hAnsi="Times New Roman" w:cs="Times New Roman"/>
                <w:color w:val="000000" w:themeColor="text1"/>
              </w:rPr>
              <w:t>ilmoittautujan</w:t>
            </w:r>
            <w:r w:rsidRPr="000B42C1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  <w:r w:rsidR="00F816CC" w:rsidRPr="000B42C1">
              <w:rPr>
                <w:rFonts w:ascii="Times New Roman" w:hAnsi="Times New Roman" w:cs="Times New Roman"/>
                <w:color w:val="000000" w:themeColor="text1"/>
              </w:rPr>
              <w:t>ilmoittautumis</w:t>
            </w:r>
            <w:r w:rsidRPr="000B42C1">
              <w:rPr>
                <w:rFonts w:ascii="Times New Roman" w:hAnsi="Times New Roman" w:cs="Times New Roman"/>
                <w:color w:val="000000" w:themeColor="text1"/>
              </w:rPr>
              <w:t xml:space="preserve">en </w:t>
            </w:r>
            <w:r w:rsidR="00F816CC" w:rsidRPr="000B42C1">
              <w:rPr>
                <w:rFonts w:ascii="Times New Roman" w:hAnsi="Times New Roman" w:cs="Times New Roman"/>
                <w:color w:val="000000" w:themeColor="text1"/>
              </w:rPr>
              <w:t>LAN-</w:t>
            </w:r>
            <w:r w:rsidR="00B2239F" w:rsidRPr="000B42C1">
              <w:rPr>
                <w:rFonts w:ascii="Times New Roman" w:hAnsi="Times New Roman" w:cs="Times New Roman"/>
                <w:color w:val="000000" w:themeColor="text1"/>
              </w:rPr>
              <w:t>t</w:t>
            </w:r>
            <w:r w:rsidR="00F816CC" w:rsidRPr="000B42C1">
              <w:rPr>
                <w:rFonts w:ascii="Times New Roman" w:hAnsi="Times New Roman" w:cs="Times New Roman"/>
                <w:color w:val="000000" w:themeColor="text1"/>
              </w:rPr>
              <w:t>apahtumaan sekä turnauksiin</w:t>
            </w:r>
            <w:r w:rsidRPr="000B42C1">
              <w:rPr>
                <w:rFonts w:ascii="Times New Roman" w:hAnsi="Times New Roman" w:cs="Times New Roman"/>
                <w:color w:val="000000" w:themeColor="text1"/>
              </w:rPr>
              <w:t xml:space="preserve">. </w:t>
            </w:r>
            <w:r w:rsidR="00F816CC" w:rsidRPr="000B42C1">
              <w:rPr>
                <w:rFonts w:ascii="Times New Roman" w:hAnsi="Times New Roman" w:cs="Times New Roman"/>
                <w:color w:val="000000" w:themeColor="text1"/>
              </w:rPr>
              <w:t>Ilmoittautuja myös varaa itselleen paikan tapahtumaan tämän sivun avulla. Hän voi myös tarkastella uutisia liittyen laneihin.</w:t>
            </w:r>
          </w:p>
        </w:tc>
      </w:tr>
      <w:tr w:rsidR="00F23FED" w:rsidRPr="000B42C1">
        <w:trPr>
          <w:trHeight w:val="1343"/>
        </w:trPr>
        <w:tc>
          <w:tcPr>
            <w:tcW w:w="2609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>
            <w:pPr>
              <w:spacing w:after="0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59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B2239F" w:rsidP="00B2239F">
            <w:pPr>
              <w:spacing w:after="0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  <w:r w:rsidR="000D74EB" w:rsidRPr="000B42C1">
              <w:rPr>
                <w:rFonts w:ascii="Times New Roman" w:hAnsi="Times New Roman" w:cs="Times New Roman"/>
                <w:color w:val="000000" w:themeColor="text1"/>
              </w:rPr>
              <w:t xml:space="preserve"> voi muokata turnauksen julkisten sivujen ulkoasua ja</w:t>
            </w:r>
            <w:r w:rsidRPr="000B42C1">
              <w:rPr>
                <w:rFonts w:ascii="Times New Roman" w:hAnsi="Times New Roman" w:cs="Times New Roman"/>
                <w:color w:val="000000" w:themeColor="text1"/>
              </w:rPr>
              <w:t xml:space="preserve"> turnauksessa pelattavia pelejä. Järjestäjä</w:t>
            </w:r>
            <w:r w:rsidR="000D74EB" w:rsidRPr="000B42C1">
              <w:rPr>
                <w:rFonts w:ascii="Times New Roman" w:hAnsi="Times New Roman" w:cs="Times New Roman"/>
                <w:color w:val="000000" w:themeColor="text1"/>
              </w:rPr>
              <w:t xml:space="preserve"> voi myös lisätä, muokata ja poi</w:t>
            </w:r>
            <w:r w:rsidRPr="000B42C1">
              <w:rPr>
                <w:rFonts w:ascii="Times New Roman" w:hAnsi="Times New Roman" w:cs="Times New Roman"/>
                <w:color w:val="000000" w:themeColor="text1"/>
              </w:rPr>
              <w:t>staa ilmoittautuneita osallistujia</w:t>
            </w:r>
            <w:r w:rsidR="000D74EB" w:rsidRPr="000B42C1">
              <w:rPr>
                <w:rFonts w:ascii="Times New Roman" w:hAnsi="Times New Roman" w:cs="Times New Roman"/>
                <w:color w:val="000000" w:themeColor="text1"/>
              </w:rPr>
              <w:t xml:space="preserve">. </w:t>
            </w:r>
          </w:p>
        </w:tc>
      </w:tr>
      <w:tr w:rsidR="00F23FED" w:rsidRPr="000B42C1" w:rsidTr="00496A49">
        <w:trPr>
          <w:trHeight w:val="80"/>
        </w:trPr>
        <w:tc>
          <w:tcPr>
            <w:tcW w:w="2609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413044">
            <w:pPr>
              <w:spacing w:after="0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759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>
            <w:pPr>
              <w:spacing w:after="0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</w:tr>
    </w:tbl>
    <w:p w:rsidR="00865FBA" w:rsidRPr="00AD7B40" w:rsidRDefault="00865FBA" w:rsidP="00AD7B40">
      <w:pPr>
        <w:tabs>
          <w:tab w:val="center" w:pos="5259"/>
        </w:tabs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063902" w:rsidRPr="000B42C1" w:rsidRDefault="00063902" w:rsidP="00063902">
      <w:pPr>
        <w:pStyle w:val="Heading2"/>
        <w:rPr>
          <w:rFonts w:ascii="Times New Roman" w:hAnsi="Times New Roman" w:cs="Times New Roman"/>
          <w:sz w:val="24"/>
        </w:rPr>
      </w:pPr>
      <w:bookmarkStart w:id="5" w:name="_Toc507149938"/>
      <w:r w:rsidRPr="000B42C1">
        <w:rPr>
          <w:rFonts w:ascii="Times New Roman" w:hAnsi="Times New Roman" w:cs="Times New Roman"/>
          <w:sz w:val="24"/>
        </w:rPr>
        <w:t>1.4 Toteutusympäristö</w:t>
      </w:r>
      <w:bookmarkEnd w:id="5"/>
      <w:r w:rsidRPr="000B42C1">
        <w:rPr>
          <w:rFonts w:ascii="Times New Roman" w:hAnsi="Times New Roman" w:cs="Times New Roman"/>
          <w:sz w:val="24"/>
        </w:rPr>
        <w:t xml:space="preserve"> </w:t>
      </w:r>
      <w:r w:rsidRPr="000B42C1">
        <w:rPr>
          <w:rFonts w:ascii="Times New Roman" w:hAnsi="Times New Roman" w:cs="Times New Roman"/>
          <w:sz w:val="24"/>
        </w:rPr>
        <w:br/>
      </w:r>
    </w:p>
    <w:p w:rsidR="00063902" w:rsidRPr="000B42C1" w:rsidRDefault="00C73799" w:rsidP="00063902">
      <w:pPr>
        <w:ind w:left="2552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>Toteutusympäristönä toimii Notepad++. Ohjelmointikielenä toimivat HTML, CSS ja PHP. Tietokannat toteutetaan SQL kielellä MySQL pohjalle.</w:t>
      </w:r>
    </w:p>
    <w:p w:rsidR="00AD7B40" w:rsidRDefault="00AD7B40">
      <w:pPr>
        <w:spacing w:after="160" w:line="259" w:lineRule="auto"/>
        <w:ind w:left="0" w:right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063902" w:rsidRPr="000B42C1" w:rsidRDefault="00063902" w:rsidP="00063902">
      <w:pPr>
        <w:ind w:left="2552" w:firstLine="0"/>
        <w:rPr>
          <w:rFonts w:ascii="Times New Roman" w:hAnsi="Times New Roman" w:cs="Times New Roman"/>
        </w:rPr>
      </w:pPr>
    </w:p>
    <w:p w:rsidR="00413044" w:rsidRPr="000B42C1" w:rsidRDefault="00C94EE3" w:rsidP="00C94EE3">
      <w:pPr>
        <w:pStyle w:val="Heading1"/>
        <w:numPr>
          <w:ilvl w:val="0"/>
          <w:numId w:val="0"/>
        </w:numPr>
        <w:rPr>
          <w:rFonts w:ascii="Times New Roman" w:hAnsi="Times New Roman" w:cs="Times New Roman"/>
          <w:b/>
        </w:rPr>
      </w:pPr>
      <w:bookmarkStart w:id="6" w:name="_Toc507149939"/>
      <w:r w:rsidRPr="000B42C1">
        <w:rPr>
          <w:rFonts w:ascii="Times New Roman" w:hAnsi="Times New Roman" w:cs="Times New Roman"/>
          <w:b/>
        </w:rPr>
        <w:t xml:space="preserve">2. </w:t>
      </w:r>
      <w:r w:rsidR="000D74EB" w:rsidRPr="000B42C1">
        <w:rPr>
          <w:rFonts w:ascii="Times New Roman" w:hAnsi="Times New Roman" w:cs="Times New Roman"/>
          <w:b/>
        </w:rPr>
        <w:t>Käsitteet</w:t>
      </w:r>
      <w:bookmarkEnd w:id="6"/>
      <w:r w:rsidR="000D74EB" w:rsidRPr="000B42C1">
        <w:rPr>
          <w:rFonts w:ascii="Times New Roman" w:hAnsi="Times New Roman" w:cs="Times New Roman"/>
          <w:b/>
        </w:rPr>
        <w:t xml:space="preserve"> </w:t>
      </w:r>
    </w:p>
    <w:p w:rsidR="00DC11A7" w:rsidRPr="000B42C1" w:rsidRDefault="00DC11A7" w:rsidP="00DC11A7">
      <w:pPr>
        <w:rPr>
          <w:rFonts w:ascii="Times New Roman" w:hAnsi="Times New Roman" w:cs="Times New Roman"/>
        </w:rPr>
      </w:pPr>
    </w:p>
    <w:p w:rsidR="00413044" w:rsidRPr="000B42C1" w:rsidRDefault="000D74EB" w:rsidP="00362DA2">
      <w:pPr>
        <w:pStyle w:val="Heading2"/>
        <w:rPr>
          <w:rFonts w:ascii="Times New Roman" w:hAnsi="Times New Roman" w:cs="Times New Roman"/>
        </w:rPr>
      </w:pPr>
      <w:bookmarkStart w:id="7" w:name="_Toc507149940"/>
      <w:r w:rsidRPr="000B42C1">
        <w:rPr>
          <w:rFonts w:ascii="Times New Roman" w:hAnsi="Times New Roman" w:cs="Times New Roman"/>
        </w:rPr>
        <w:t>2.1 Käyttäjät</w:t>
      </w:r>
      <w:bookmarkEnd w:id="7"/>
      <w:r w:rsidRPr="000B42C1">
        <w:rPr>
          <w:rFonts w:ascii="Times New Roman" w:hAnsi="Times New Roman" w:cs="Times New Roman"/>
        </w:rPr>
        <w:t xml:space="preserve"> </w:t>
      </w:r>
      <w:r w:rsidRPr="000B42C1">
        <w:rPr>
          <w:rFonts w:ascii="Times New Roman" w:hAnsi="Times New Roman" w:cs="Times New Roman"/>
        </w:rPr>
        <w:tab/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tabs>
          <w:tab w:val="center" w:pos="4274"/>
        </w:tabs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  <w:t xml:space="preserve">Ilmoittautumisjärjestelmän käyttäjät: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4D3472">
      <w:pPr>
        <w:tabs>
          <w:tab w:val="center" w:pos="3261"/>
        </w:tabs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</w:r>
      <w:r w:rsidR="00C73799" w:rsidRPr="000B42C1">
        <w:rPr>
          <w:rFonts w:ascii="Times New Roman" w:hAnsi="Times New Roman" w:cs="Times New Roman"/>
          <w:b/>
          <w:color w:val="000000" w:themeColor="text1"/>
        </w:rPr>
        <w:t>Ilmoittautuja</w:t>
      </w:r>
    </w:p>
    <w:p w:rsidR="00413044" w:rsidRPr="000B42C1" w:rsidRDefault="00985994" w:rsidP="006712E5">
      <w:pPr>
        <w:tabs>
          <w:tab w:val="center" w:pos="3828"/>
        </w:tabs>
        <w:ind w:left="2552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b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b/>
          <w:color w:val="000000" w:themeColor="text1"/>
        </w:rPr>
        <w:tab/>
      </w:r>
      <w:r w:rsidRPr="000B42C1">
        <w:rPr>
          <w:rFonts w:ascii="Times New Roman" w:hAnsi="Times New Roman" w:cs="Times New Roman"/>
          <w:color w:val="000000" w:themeColor="text1"/>
        </w:rPr>
        <w:t xml:space="preserve">Varaa paikan </w:t>
      </w:r>
      <w:r w:rsidR="006712E5" w:rsidRPr="000B42C1">
        <w:rPr>
          <w:rFonts w:ascii="Times New Roman" w:hAnsi="Times New Roman" w:cs="Times New Roman"/>
          <w:color w:val="000000" w:themeColor="text1"/>
        </w:rPr>
        <w:t>LAN-</w:t>
      </w:r>
      <w:r w:rsidRPr="000B42C1">
        <w:rPr>
          <w:rFonts w:ascii="Times New Roman" w:hAnsi="Times New Roman" w:cs="Times New Roman"/>
          <w:color w:val="000000" w:themeColor="text1"/>
        </w:rPr>
        <w:t>tapahtumasta.</w:t>
      </w:r>
      <w:r w:rsidR="000D74EB"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 </w:t>
      </w:r>
    </w:p>
    <w:p w:rsidR="00413044" w:rsidRPr="000B42C1" w:rsidRDefault="000D74EB" w:rsidP="00362DA2">
      <w:pPr>
        <w:pStyle w:val="Heading2"/>
        <w:rPr>
          <w:rFonts w:ascii="Times New Roman" w:hAnsi="Times New Roman" w:cs="Times New Roman"/>
        </w:rPr>
      </w:pPr>
      <w:bookmarkStart w:id="8" w:name="_Toc507149941"/>
      <w:r w:rsidRPr="000B42C1">
        <w:rPr>
          <w:rFonts w:ascii="Times New Roman" w:hAnsi="Times New Roman" w:cs="Times New Roman"/>
        </w:rPr>
        <w:t xml:space="preserve">2.2 </w:t>
      </w:r>
      <w:r w:rsidR="00C73799" w:rsidRPr="000B42C1">
        <w:rPr>
          <w:rFonts w:ascii="Times New Roman" w:hAnsi="Times New Roman" w:cs="Times New Roman"/>
        </w:rPr>
        <w:t>LAN-tapahtuma</w:t>
      </w:r>
      <w:bookmarkEnd w:id="8"/>
    </w:p>
    <w:p w:rsidR="00413044" w:rsidRPr="000B42C1" w:rsidRDefault="000D74EB">
      <w:pPr>
        <w:spacing w:after="8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297E7E" w:rsidP="00297E7E">
      <w:pPr>
        <w:tabs>
          <w:tab w:val="left" w:pos="2552"/>
          <w:tab w:val="left" w:pos="2694"/>
        </w:tabs>
        <w:ind w:left="0" w:right="0" w:firstLine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</w:rPr>
        <w:tab/>
        <w:t xml:space="preserve"> </w:t>
      </w:r>
      <w:r w:rsidR="000D74EB" w:rsidRPr="000B42C1">
        <w:rPr>
          <w:rFonts w:ascii="Times New Roman" w:hAnsi="Times New Roman" w:cs="Times New Roman"/>
          <w:color w:val="000000" w:themeColor="text1"/>
        </w:rPr>
        <w:t xml:space="preserve">Tilaisuus, johon </w:t>
      </w:r>
      <w:r w:rsidR="00C73799" w:rsidRPr="000B42C1">
        <w:rPr>
          <w:rFonts w:ascii="Times New Roman" w:hAnsi="Times New Roman" w:cs="Times New Roman"/>
          <w:color w:val="000000" w:themeColor="text1"/>
        </w:rPr>
        <w:t>ilmoittautuja</w:t>
      </w:r>
      <w:r w:rsidR="000D74EB" w:rsidRPr="000B42C1">
        <w:rPr>
          <w:rFonts w:ascii="Times New Roman" w:hAnsi="Times New Roman" w:cs="Times New Roman"/>
          <w:color w:val="000000" w:themeColor="text1"/>
        </w:rPr>
        <w:t xml:space="preserve"> ilmoittautuu. Se sisältää seuraavia alikäsitteitä: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C73799" w:rsidP="006712E5">
      <w:pPr>
        <w:tabs>
          <w:tab w:val="center" w:pos="2835"/>
          <w:tab w:val="center" w:pos="3402"/>
        </w:tabs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</w:r>
      <w:r w:rsidR="006712E5" w:rsidRPr="000B42C1">
        <w:rPr>
          <w:rFonts w:ascii="Times New Roman" w:hAnsi="Times New Roman" w:cs="Times New Roman"/>
          <w:b/>
          <w:color w:val="000000" w:themeColor="text1"/>
        </w:rPr>
        <w:t>Pelit</w:t>
      </w:r>
    </w:p>
    <w:p w:rsidR="00413044" w:rsidRPr="000B42C1" w:rsidRDefault="000D74EB" w:rsidP="006712E5">
      <w:pPr>
        <w:tabs>
          <w:tab w:val="center" w:pos="2268"/>
        </w:tabs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</w:r>
      <w:r w:rsidR="006712E5" w:rsidRPr="000B42C1">
        <w:rPr>
          <w:rFonts w:ascii="Times New Roman" w:hAnsi="Times New Roman" w:cs="Times New Roman"/>
          <w:color w:val="000000" w:themeColor="text1"/>
        </w:rPr>
        <w:t>Tapahtumassa pelataan erilaisia tietokonepelejä.</w:t>
      </w: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6712E5">
      <w:pPr>
        <w:tabs>
          <w:tab w:val="center" w:pos="2552"/>
          <w:tab w:val="center" w:pos="3373"/>
        </w:tabs>
        <w:spacing w:after="0" w:line="259" w:lineRule="auto"/>
        <w:ind w:left="241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</w:r>
      <w:r w:rsidRPr="000B42C1">
        <w:rPr>
          <w:rFonts w:ascii="Times New Roman" w:hAnsi="Times New Roman" w:cs="Times New Roman"/>
          <w:b/>
          <w:color w:val="000000" w:themeColor="text1"/>
        </w:rPr>
        <w:t>T</w:t>
      </w:r>
      <w:r w:rsidR="00C73799" w:rsidRPr="000B42C1">
        <w:rPr>
          <w:rFonts w:ascii="Times New Roman" w:hAnsi="Times New Roman" w:cs="Times New Roman"/>
          <w:b/>
          <w:color w:val="000000" w:themeColor="text1"/>
        </w:rPr>
        <w:t>apahtuman</w:t>
      </w:r>
      <w:r w:rsidRPr="000B42C1">
        <w:rPr>
          <w:rFonts w:ascii="Times New Roman" w:hAnsi="Times New Roman" w:cs="Times New Roman"/>
          <w:b/>
          <w:color w:val="000000" w:themeColor="text1"/>
        </w:rPr>
        <w:t xml:space="preserve"> nimi</w:t>
      </w: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C73799">
      <w:pPr>
        <w:tabs>
          <w:tab w:val="center" w:pos="2552"/>
          <w:tab w:val="center" w:pos="3355"/>
        </w:tabs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</w:r>
      <w:r w:rsidR="00C73799" w:rsidRPr="000B42C1">
        <w:rPr>
          <w:rFonts w:ascii="Times New Roman" w:hAnsi="Times New Roman" w:cs="Times New Roman"/>
          <w:color w:val="000000" w:themeColor="text1"/>
        </w:rPr>
        <w:t xml:space="preserve">Tapahtuman </w:t>
      </w:r>
      <w:r w:rsidRPr="000B42C1">
        <w:rPr>
          <w:rFonts w:ascii="Times New Roman" w:hAnsi="Times New Roman" w:cs="Times New Roman"/>
          <w:color w:val="000000" w:themeColor="text1"/>
        </w:rPr>
        <w:t>nimi</w:t>
      </w:r>
      <w:r w:rsidR="006712E5" w:rsidRPr="000B42C1">
        <w:rPr>
          <w:rFonts w:ascii="Times New Roman" w:hAnsi="Times New Roman" w:cs="Times New Roman"/>
          <w:color w:val="000000" w:themeColor="text1"/>
        </w:rPr>
        <w:t>, jota käytetään markkinoinnissa.</w:t>
      </w: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  <w:t xml:space="preserve"> </w:t>
      </w:r>
    </w:p>
    <w:p w:rsidR="00413044" w:rsidRPr="000B42C1" w:rsidRDefault="000D74EB">
      <w:pPr>
        <w:spacing w:after="0" w:line="259" w:lineRule="auto"/>
        <w:ind w:left="2604" w:right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b/>
          <w:color w:val="000000" w:themeColor="text1"/>
        </w:rPr>
        <w:t>Taustakuva</w:t>
      </w: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C73799">
      <w:pPr>
        <w:tabs>
          <w:tab w:val="center" w:pos="2552"/>
          <w:tab w:val="center" w:pos="4262"/>
        </w:tabs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  <w:t>Sivuston taustalle sopivan kuvan URL</w:t>
      </w:r>
      <w:r w:rsidR="00182AAE" w:rsidRPr="000B42C1">
        <w:rPr>
          <w:rFonts w:ascii="Times New Roman" w:hAnsi="Times New Roman" w:cs="Times New Roman"/>
          <w:color w:val="000000" w:themeColor="text1"/>
        </w:rPr>
        <w:t>.</w:t>
      </w: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pStyle w:val="Heading2"/>
        <w:tabs>
          <w:tab w:val="center" w:pos="1304"/>
          <w:tab w:val="center" w:pos="2965"/>
        </w:tabs>
        <w:ind w:lef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b w:val="0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b w:val="0"/>
          <w:color w:val="000000" w:themeColor="text1"/>
        </w:rPr>
        <w:tab/>
        <w:t xml:space="preserve"> </w:t>
      </w:r>
      <w:r w:rsidRPr="000B42C1">
        <w:rPr>
          <w:rFonts w:ascii="Times New Roman" w:hAnsi="Times New Roman" w:cs="Times New Roman"/>
          <w:b w:val="0"/>
          <w:color w:val="000000" w:themeColor="text1"/>
        </w:rPr>
        <w:tab/>
      </w:r>
      <w:bookmarkStart w:id="9" w:name="_Toc507149942"/>
      <w:r w:rsidRPr="000B42C1">
        <w:rPr>
          <w:rFonts w:ascii="Times New Roman" w:hAnsi="Times New Roman" w:cs="Times New Roman"/>
          <w:color w:val="000000" w:themeColor="text1"/>
        </w:rPr>
        <w:t>Banneri</w:t>
      </w:r>
      <w:bookmarkEnd w:id="9"/>
      <w:r w:rsidRPr="000B42C1">
        <w:rPr>
          <w:rFonts w:ascii="Times New Roman" w:hAnsi="Times New Roman" w:cs="Times New Roman"/>
          <w:b w:val="0"/>
          <w:color w:val="000000" w:themeColor="text1"/>
        </w:rPr>
        <w:t xml:space="preserve"> </w:t>
      </w:r>
    </w:p>
    <w:p w:rsidR="00413044" w:rsidRPr="000B42C1" w:rsidRDefault="000D74EB">
      <w:pPr>
        <w:tabs>
          <w:tab w:val="center" w:pos="1304"/>
          <w:tab w:val="center" w:pos="3981"/>
        </w:tabs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</w:r>
      <w:r w:rsidR="00182AAE"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="00182AAE" w:rsidRPr="000B42C1">
        <w:rPr>
          <w:rFonts w:ascii="Times New Roman" w:hAnsi="Times New Roman" w:cs="Times New Roman"/>
          <w:color w:val="000000" w:themeColor="text1"/>
        </w:rPr>
        <w:tab/>
        <w:t xml:space="preserve">  Sivuston yläosan bannerin URL.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362DA2">
      <w:pPr>
        <w:pStyle w:val="Heading2"/>
        <w:rPr>
          <w:rFonts w:ascii="Times New Roman" w:hAnsi="Times New Roman" w:cs="Times New Roman"/>
        </w:rPr>
      </w:pPr>
      <w:bookmarkStart w:id="10" w:name="_Toc507149943"/>
      <w:r w:rsidRPr="000B42C1">
        <w:rPr>
          <w:rFonts w:ascii="Times New Roman" w:hAnsi="Times New Roman" w:cs="Times New Roman"/>
        </w:rPr>
        <w:t xml:space="preserve">2.3 </w:t>
      </w:r>
      <w:r w:rsidR="00815E33" w:rsidRPr="000B42C1">
        <w:rPr>
          <w:rFonts w:ascii="Times New Roman" w:hAnsi="Times New Roman" w:cs="Times New Roman"/>
        </w:rPr>
        <w:t>T</w:t>
      </w:r>
      <w:r w:rsidR="00182AAE" w:rsidRPr="000B42C1">
        <w:rPr>
          <w:rFonts w:ascii="Times New Roman" w:hAnsi="Times New Roman" w:cs="Times New Roman"/>
        </w:rPr>
        <w:t>urnaus</w:t>
      </w:r>
      <w:bookmarkEnd w:id="10"/>
      <w:r w:rsidRPr="000B42C1">
        <w:rPr>
          <w:rFonts w:ascii="Times New Roman" w:hAnsi="Times New Roman" w:cs="Times New Roman"/>
        </w:rPr>
        <w:t xml:space="preserve"> </w:t>
      </w:r>
      <w:r w:rsidRPr="000B42C1">
        <w:rPr>
          <w:rFonts w:ascii="Times New Roman" w:hAnsi="Times New Roman" w:cs="Times New Roman"/>
        </w:rPr>
        <w:tab/>
        <w:t xml:space="preserve"> </w:t>
      </w:r>
      <w:r w:rsidRPr="000B42C1">
        <w:rPr>
          <w:rFonts w:ascii="Times New Roman" w:hAnsi="Times New Roman" w:cs="Times New Roman"/>
        </w:rPr>
        <w:tab/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AE14FC">
      <w:pPr>
        <w:ind w:left="2609" w:right="66" w:hanging="2609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</w:r>
      <w:r w:rsidR="00D5775A">
        <w:rPr>
          <w:rFonts w:ascii="Times New Roman" w:hAnsi="Times New Roman" w:cs="Times New Roman"/>
          <w:color w:val="000000" w:themeColor="text1"/>
        </w:rPr>
        <w:t>LAN-tapahtumassa</w:t>
      </w:r>
      <w:r w:rsidR="00182AAE" w:rsidRPr="000B42C1">
        <w:rPr>
          <w:rFonts w:ascii="Times New Roman" w:hAnsi="Times New Roman" w:cs="Times New Roman"/>
          <w:color w:val="000000" w:themeColor="text1"/>
        </w:rPr>
        <w:t xml:space="preserve"> järjestetään turnauksia erilaisista peleistä. Turnauksien voittajille jaetaan yleensä palkinto.</w:t>
      </w:r>
    </w:p>
    <w:p w:rsidR="00413044" w:rsidRPr="000B42C1" w:rsidRDefault="005B4453" w:rsidP="00362DA2">
      <w:pPr>
        <w:pStyle w:val="Heading2"/>
        <w:rPr>
          <w:rFonts w:ascii="Times New Roman" w:hAnsi="Times New Roman" w:cs="Times New Roman"/>
        </w:rPr>
      </w:pPr>
      <w:bookmarkStart w:id="11" w:name="_Toc507149944"/>
      <w:r>
        <w:rPr>
          <w:rFonts w:ascii="Times New Roman" w:hAnsi="Times New Roman" w:cs="Times New Roman"/>
        </w:rPr>
        <w:t>2.4</w:t>
      </w:r>
      <w:r w:rsidR="000D74EB" w:rsidRPr="000B42C1">
        <w:rPr>
          <w:rFonts w:ascii="Times New Roman" w:hAnsi="Times New Roman" w:cs="Times New Roman"/>
        </w:rPr>
        <w:t xml:space="preserve"> Ilmoittautuminen</w:t>
      </w:r>
      <w:bookmarkEnd w:id="11"/>
      <w:r w:rsidR="000D74EB" w:rsidRPr="000B42C1">
        <w:rPr>
          <w:rFonts w:ascii="Times New Roman" w:hAnsi="Times New Roman" w:cs="Times New Roman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  <w:t xml:space="preserve"> </w:t>
      </w:r>
    </w:p>
    <w:p w:rsidR="00413044" w:rsidRPr="000B42C1" w:rsidRDefault="000D74EB">
      <w:pPr>
        <w:ind w:left="2609" w:right="66" w:hanging="2609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  <w:t>Toimenpide, jolla t</w:t>
      </w:r>
      <w:r w:rsidR="00182AAE" w:rsidRPr="000B42C1">
        <w:rPr>
          <w:rFonts w:ascii="Times New Roman" w:hAnsi="Times New Roman" w:cs="Times New Roman"/>
          <w:color w:val="000000" w:themeColor="text1"/>
        </w:rPr>
        <w:t xml:space="preserve">apahtumaan </w:t>
      </w:r>
      <w:r w:rsidRPr="000B42C1">
        <w:rPr>
          <w:rFonts w:ascii="Times New Roman" w:hAnsi="Times New Roman" w:cs="Times New Roman"/>
          <w:color w:val="000000" w:themeColor="text1"/>
        </w:rPr>
        <w:t>mukaan haluava lähettää tietonsa t</w:t>
      </w:r>
      <w:r w:rsidR="00182AAE" w:rsidRPr="000B42C1">
        <w:rPr>
          <w:rFonts w:ascii="Times New Roman" w:hAnsi="Times New Roman" w:cs="Times New Roman"/>
          <w:color w:val="000000" w:themeColor="text1"/>
        </w:rPr>
        <w:t>apahtuman</w:t>
      </w:r>
      <w:r w:rsidRPr="000B42C1">
        <w:rPr>
          <w:rFonts w:ascii="Times New Roman" w:hAnsi="Times New Roman" w:cs="Times New Roman"/>
          <w:color w:val="000000" w:themeColor="text1"/>
        </w:rPr>
        <w:t xml:space="preserve"> järje</w:t>
      </w:r>
      <w:r w:rsidR="00182AAE" w:rsidRPr="000B42C1">
        <w:rPr>
          <w:rFonts w:ascii="Times New Roman" w:hAnsi="Times New Roman" w:cs="Times New Roman"/>
          <w:color w:val="000000" w:themeColor="text1"/>
        </w:rPr>
        <w:t xml:space="preserve">stäjälle. </w:t>
      </w:r>
      <w:r w:rsidRPr="000B42C1">
        <w:rPr>
          <w:rFonts w:ascii="Times New Roman" w:hAnsi="Times New Roman" w:cs="Times New Roman"/>
          <w:color w:val="000000" w:themeColor="text1"/>
        </w:rPr>
        <w:t xml:space="preserve">Se sisältää seuraavat alikäsitteet: </w:t>
      </w:r>
    </w:p>
    <w:p w:rsidR="00413044" w:rsidRPr="000B42C1" w:rsidRDefault="000D74EB">
      <w:pPr>
        <w:spacing w:after="0" w:line="259" w:lineRule="auto"/>
        <w:ind w:left="2609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62A6E" w:rsidRPr="000B42C1" w:rsidRDefault="00462A6E" w:rsidP="002433B3">
      <w:pPr>
        <w:pStyle w:val="Heading2"/>
        <w:rPr>
          <w:rFonts w:ascii="Times New Roman" w:hAnsi="Times New Roman" w:cs="Times New Roman"/>
          <w:color w:val="000000" w:themeColor="text1"/>
        </w:rPr>
      </w:pPr>
    </w:p>
    <w:p w:rsidR="00413044" w:rsidRPr="000B42C1" w:rsidRDefault="005B4453" w:rsidP="00F0617C">
      <w:pPr>
        <w:pStyle w:val="Heading2"/>
        <w:rPr>
          <w:rFonts w:ascii="Times New Roman" w:hAnsi="Times New Roman" w:cs="Times New Roman"/>
        </w:rPr>
      </w:pPr>
      <w:bookmarkStart w:id="12" w:name="_Toc507149945"/>
      <w:r>
        <w:rPr>
          <w:rFonts w:ascii="Times New Roman" w:hAnsi="Times New Roman" w:cs="Times New Roman"/>
        </w:rPr>
        <w:t>2.5</w:t>
      </w:r>
      <w:r w:rsidR="00F0617C" w:rsidRPr="000B42C1">
        <w:rPr>
          <w:rFonts w:ascii="Times New Roman" w:hAnsi="Times New Roman" w:cs="Times New Roman"/>
        </w:rPr>
        <w:t xml:space="preserve"> </w:t>
      </w:r>
      <w:r w:rsidR="00182AAE" w:rsidRPr="000B42C1">
        <w:rPr>
          <w:rFonts w:ascii="Times New Roman" w:hAnsi="Times New Roman" w:cs="Times New Roman"/>
        </w:rPr>
        <w:t xml:space="preserve">Ilmoittautujan </w:t>
      </w:r>
      <w:r w:rsidR="000D74EB" w:rsidRPr="000B42C1">
        <w:rPr>
          <w:rFonts w:ascii="Times New Roman" w:hAnsi="Times New Roman" w:cs="Times New Roman"/>
        </w:rPr>
        <w:t>nimi</w:t>
      </w:r>
      <w:bookmarkEnd w:id="12"/>
      <w:r w:rsidR="000D74EB" w:rsidRPr="000B42C1">
        <w:rPr>
          <w:rFonts w:ascii="Times New Roman" w:hAnsi="Times New Roman" w:cs="Times New Roman"/>
        </w:rPr>
        <w:t xml:space="preserve">  </w:t>
      </w:r>
    </w:p>
    <w:p w:rsidR="00413044" w:rsidRPr="000B42C1" w:rsidRDefault="00182AAE">
      <w:pPr>
        <w:ind w:left="2604" w:right="66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>Ilmoittautujan etu-ja sukunimi.</w:t>
      </w:r>
    </w:p>
    <w:p w:rsidR="00413044" w:rsidRPr="000B42C1" w:rsidRDefault="000D74EB">
      <w:pPr>
        <w:spacing w:after="0" w:line="259" w:lineRule="auto"/>
        <w:ind w:left="2609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5B4453" w:rsidP="005B4453">
      <w:pPr>
        <w:pStyle w:val="Heading2"/>
      </w:pPr>
      <w:bookmarkStart w:id="13" w:name="_Toc507149946"/>
      <w:r>
        <w:t>2.6</w:t>
      </w:r>
      <w:r w:rsidR="00F0617C" w:rsidRPr="000B42C1">
        <w:t xml:space="preserve"> </w:t>
      </w:r>
      <w:r w:rsidR="00182AAE" w:rsidRPr="000B42C1">
        <w:t>Email-osoite</w:t>
      </w:r>
      <w:bookmarkEnd w:id="13"/>
      <w:r w:rsidR="000D74EB" w:rsidRPr="000B42C1">
        <w:t xml:space="preserve">  </w:t>
      </w:r>
    </w:p>
    <w:p w:rsidR="00413044" w:rsidRDefault="00182AAE">
      <w:pPr>
        <w:ind w:left="2604" w:right="66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>Ilmoittautujan oma sähköpostiosoite.</w:t>
      </w:r>
    </w:p>
    <w:p w:rsidR="001B7476" w:rsidRDefault="001B7476">
      <w:pPr>
        <w:ind w:left="2604" w:right="66"/>
        <w:rPr>
          <w:rFonts w:ascii="Times New Roman" w:hAnsi="Times New Roman" w:cs="Times New Roman"/>
          <w:color w:val="000000" w:themeColor="text1"/>
        </w:rPr>
      </w:pPr>
    </w:p>
    <w:p w:rsidR="001B7476" w:rsidRDefault="001B7476">
      <w:pPr>
        <w:ind w:left="2604" w:right="66"/>
        <w:rPr>
          <w:rFonts w:ascii="Times New Roman" w:hAnsi="Times New Roman" w:cs="Times New Roman"/>
          <w:color w:val="000000" w:themeColor="text1"/>
        </w:rPr>
      </w:pPr>
    </w:p>
    <w:p w:rsidR="001B7476" w:rsidRDefault="005B4453" w:rsidP="005B4453">
      <w:pPr>
        <w:pStyle w:val="Heading2"/>
      </w:pPr>
      <w:bookmarkStart w:id="14" w:name="_Toc507149947"/>
      <w:r>
        <w:t>2.7</w:t>
      </w:r>
      <w:r w:rsidR="001B7476" w:rsidRPr="001B7476">
        <w:t xml:space="preserve"> Uutiset</w:t>
      </w:r>
      <w:bookmarkEnd w:id="14"/>
    </w:p>
    <w:p w:rsidR="001B7476" w:rsidRPr="00C83A4B" w:rsidRDefault="001B7476" w:rsidP="00C83A4B">
      <w:pPr>
        <w:ind w:left="2609" w:right="66" w:hanging="1"/>
        <w:rPr>
          <w:rFonts w:ascii="Times New Roman" w:hAnsi="Times New Roman" w:cs="Times New Roman"/>
          <w:color w:val="000000" w:themeColor="text1"/>
        </w:rPr>
      </w:pPr>
      <w:r w:rsidRPr="00C83A4B">
        <w:rPr>
          <w:rFonts w:ascii="Times New Roman" w:hAnsi="Times New Roman" w:cs="Times New Roman"/>
          <w:color w:val="000000" w:themeColor="text1"/>
        </w:rPr>
        <w:t xml:space="preserve">Sivulla ilmoitetaan tapahtumaan liittyvistä </w:t>
      </w:r>
      <w:r w:rsidR="00C83A4B" w:rsidRPr="00C83A4B">
        <w:rPr>
          <w:rFonts w:ascii="Times New Roman" w:hAnsi="Times New Roman" w:cs="Times New Roman"/>
          <w:color w:val="000000" w:themeColor="text1"/>
        </w:rPr>
        <w:t>asioista, joita ilmoittautujat voivat lukea.</w:t>
      </w:r>
    </w:p>
    <w:p w:rsidR="00413044" w:rsidRPr="000B42C1" w:rsidRDefault="000D74EB">
      <w:pPr>
        <w:spacing w:after="0" w:line="259" w:lineRule="auto"/>
        <w:ind w:left="2609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C83A4B" w:rsidRDefault="005B4453" w:rsidP="005B4453">
      <w:pPr>
        <w:pStyle w:val="Heading2"/>
      </w:pPr>
      <w:bookmarkStart w:id="15" w:name="_Toc507149948"/>
      <w:r>
        <w:t>2.8</w:t>
      </w:r>
      <w:r w:rsidR="00C83A4B" w:rsidRPr="00C83A4B">
        <w:t xml:space="preserve"> Paikat</w:t>
      </w:r>
      <w:bookmarkEnd w:id="15"/>
    </w:p>
    <w:p w:rsidR="00C83A4B" w:rsidRDefault="00C83A4B">
      <w:pPr>
        <w:spacing w:after="14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ab/>
      </w:r>
      <w:r>
        <w:rPr>
          <w:rFonts w:ascii="Times New Roman" w:hAnsi="Times New Roman" w:cs="Times New Roman"/>
          <w:color w:val="000000" w:themeColor="text1"/>
        </w:rPr>
        <w:tab/>
        <w:t>Ilmoittautuja varaa nettisivua apuna käyttäen paikan tapahtumasta.</w:t>
      </w:r>
    </w:p>
    <w:p w:rsidR="00780AA8" w:rsidRPr="000B42C1" w:rsidRDefault="00780AA8">
      <w:pPr>
        <w:spacing w:after="14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413044" w:rsidRPr="000B42C1" w:rsidRDefault="00AC764D" w:rsidP="00AC764D">
      <w:pPr>
        <w:pStyle w:val="Heading1"/>
        <w:numPr>
          <w:ilvl w:val="0"/>
          <w:numId w:val="0"/>
        </w:numPr>
        <w:rPr>
          <w:rFonts w:ascii="Times New Roman" w:hAnsi="Times New Roman" w:cs="Times New Roman"/>
          <w:b/>
        </w:rPr>
      </w:pPr>
      <w:bookmarkStart w:id="16" w:name="_Toc507149949"/>
      <w:r w:rsidRPr="000B42C1">
        <w:rPr>
          <w:rFonts w:ascii="Times New Roman" w:hAnsi="Times New Roman" w:cs="Times New Roman"/>
          <w:b/>
        </w:rPr>
        <w:t xml:space="preserve">3. </w:t>
      </w:r>
      <w:r w:rsidR="000D74EB" w:rsidRPr="000B42C1">
        <w:rPr>
          <w:rFonts w:ascii="Times New Roman" w:hAnsi="Times New Roman" w:cs="Times New Roman"/>
          <w:b/>
        </w:rPr>
        <w:t>Tiedot ja tietokannat</w:t>
      </w:r>
      <w:bookmarkEnd w:id="16"/>
    </w:p>
    <w:p w:rsidR="009A4B8D" w:rsidRPr="000B42C1" w:rsidRDefault="009A4B8D" w:rsidP="009A4B8D">
      <w:pPr>
        <w:rPr>
          <w:rFonts w:ascii="Times New Roman" w:hAnsi="Times New Roman" w:cs="Times New Roman"/>
        </w:rPr>
      </w:pPr>
    </w:p>
    <w:p w:rsidR="00413044" w:rsidRPr="000B42C1" w:rsidRDefault="000D74EB" w:rsidP="00362DA2">
      <w:pPr>
        <w:pStyle w:val="Heading2"/>
        <w:rPr>
          <w:rFonts w:ascii="Times New Roman" w:hAnsi="Times New Roman" w:cs="Times New Roman"/>
        </w:rPr>
      </w:pPr>
      <w:bookmarkStart w:id="17" w:name="_Toc507149950"/>
      <w:r w:rsidRPr="000B42C1">
        <w:rPr>
          <w:rFonts w:ascii="Times New Roman" w:hAnsi="Times New Roman" w:cs="Times New Roman"/>
        </w:rPr>
        <w:t>3.1 ER-kaavio</w:t>
      </w:r>
      <w:bookmarkEnd w:id="17"/>
      <w:r w:rsidRPr="000B42C1">
        <w:rPr>
          <w:rFonts w:ascii="Times New Roman" w:hAnsi="Times New Roman" w:cs="Times New Roman"/>
        </w:rPr>
        <w:t xml:space="preserve"> </w:t>
      </w:r>
    </w:p>
    <w:p w:rsidR="00413044" w:rsidRPr="000B42C1" w:rsidRDefault="000D74EB" w:rsidP="001B7476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jc w:val="right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1D3FC6">
      <w:pPr>
        <w:spacing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>
        <w:rPr>
          <w:noProof/>
        </w:rPr>
        <w:drawing>
          <wp:anchor distT="0" distB="0" distL="114300" distR="114300" simplePos="0" relativeHeight="251676672" behindDoc="1" locked="0" layoutInCell="1" allowOverlap="1">
            <wp:simplePos x="0" y="0"/>
            <wp:positionH relativeFrom="column">
              <wp:posOffset>-404667</wp:posOffset>
            </wp:positionH>
            <wp:positionV relativeFrom="paragraph">
              <wp:posOffset>180340</wp:posOffset>
            </wp:positionV>
            <wp:extent cx="6924675" cy="5415642"/>
            <wp:effectExtent l="0" t="0" r="0" b="0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24675" cy="541564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D74EB"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  <w:sz w:val="24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</w:r>
      <w:r w:rsidRPr="000B42C1">
        <w:rPr>
          <w:rFonts w:ascii="Times New Roman" w:hAnsi="Times New Roman" w:cs="Times New Roman"/>
          <w:color w:val="000000" w:themeColor="text1"/>
          <w:sz w:val="24"/>
        </w:rPr>
        <w:t xml:space="preserve"> </w:t>
      </w:r>
    </w:p>
    <w:p w:rsidR="005930E2" w:rsidRPr="000B42C1" w:rsidRDefault="005930E2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  <w:sz w:val="24"/>
        </w:rPr>
      </w:pPr>
    </w:p>
    <w:p w:rsidR="005930E2" w:rsidRPr="000B42C1" w:rsidRDefault="005930E2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  <w:sz w:val="24"/>
        </w:rPr>
      </w:pPr>
    </w:p>
    <w:p w:rsidR="005930E2" w:rsidRPr="000B42C1" w:rsidRDefault="005930E2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  <w:sz w:val="24"/>
        </w:rPr>
      </w:pPr>
    </w:p>
    <w:p w:rsidR="005930E2" w:rsidRPr="000B42C1" w:rsidRDefault="005930E2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  <w:sz w:val="24"/>
        </w:rPr>
      </w:pPr>
    </w:p>
    <w:p w:rsidR="005930E2" w:rsidRPr="000B42C1" w:rsidRDefault="005930E2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  <w:sz w:val="24"/>
        </w:rPr>
      </w:pPr>
    </w:p>
    <w:p w:rsidR="00CA2863" w:rsidRDefault="00CA2863">
      <w:pPr>
        <w:spacing w:after="16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br w:type="page"/>
      </w:r>
    </w:p>
    <w:p w:rsidR="00177950" w:rsidRPr="000B42C1" w:rsidRDefault="00177950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413044" w:rsidRPr="000B42C1" w:rsidRDefault="000D74EB" w:rsidP="00362DA2">
      <w:pPr>
        <w:pStyle w:val="Heading2"/>
        <w:rPr>
          <w:rFonts w:ascii="Times New Roman" w:hAnsi="Times New Roman" w:cs="Times New Roman"/>
        </w:rPr>
      </w:pPr>
      <w:bookmarkStart w:id="18" w:name="_Toc507149951"/>
      <w:r w:rsidRPr="000B42C1">
        <w:rPr>
          <w:rFonts w:ascii="Times New Roman" w:hAnsi="Times New Roman" w:cs="Times New Roman"/>
        </w:rPr>
        <w:t>3.2 Tietokantakaavio</w:t>
      </w:r>
      <w:bookmarkEnd w:id="18"/>
      <w:r w:rsidRPr="000B42C1">
        <w:rPr>
          <w:rFonts w:ascii="Times New Roman" w:hAnsi="Times New Roman" w:cs="Times New Roman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A23F42" w:rsidRPr="000B42C1" w:rsidRDefault="00CA2863">
      <w:pPr>
        <w:spacing w:after="16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>
        <w:rPr>
          <w:noProof/>
        </w:rPr>
        <w:drawing>
          <wp:anchor distT="0" distB="0" distL="114300" distR="114300" simplePos="0" relativeHeight="251675648" behindDoc="1" locked="0" layoutInCell="1" allowOverlap="1">
            <wp:simplePos x="0" y="0"/>
            <wp:positionH relativeFrom="column">
              <wp:posOffset>-376555</wp:posOffset>
            </wp:positionH>
            <wp:positionV relativeFrom="paragraph">
              <wp:posOffset>450850</wp:posOffset>
            </wp:positionV>
            <wp:extent cx="6896791" cy="4752975"/>
            <wp:effectExtent l="0" t="0" r="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96791" cy="47529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23F42" w:rsidRPr="000B42C1">
        <w:rPr>
          <w:rFonts w:ascii="Times New Roman" w:hAnsi="Times New Roman" w:cs="Times New Roman"/>
          <w:color w:val="000000" w:themeColor="text1"/>
        </w:rPr>
        <w:br w:type="page"/>
      </w:r>
    </w:p>
    <w:p w:rsidR="00413044" w:rsidRPr="000B42C1" w:rsidRDefault="000D74EB">
      <w:pPr>
        <w:spacing w:after="0" w:line="259" w:lineRule="auto"/>
        <w:ind w:left="0" w:right="996" w:firstLine="0"/>
        <w:jc w:val="right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lastRenderedPageBreak/>
        <w:t xml:space="preserve"> </w:t>
      </w:r>
    </w:p>
    <w:p w:rsidR="00413044" w:rsidRPr="000B42C1" w:rsidRDefault="00483818" w:rsidP="00483818">
      <w:pPr>
        <w:pStyle w:val="Heading1"/>
        <w:numPr>
          <w:ilvl w:val="0"/>
          <w:numId w:val="0"/>
        </w:numPr>
        <w:rPr>
          <w:rFonts w:ascii="Times New Roman" w:hAnsi="Times New Roman" w:cs="Times New Roman"/>
          <w:b/>
        </w:rPr>
      </w:pPr>
      <w:bookmarkStart w:id="19" w:name="_Toc507149952"/>
      <w:r w:rsidRPr="000B42C1">
        <w:rPr>
          <w:rFonts w:ascii="Times New Roman" w:hAnsi="Times New Roman" w:cs="Times New Roman"/>
          <w:b/>
        </w:rPr>
        <w:t xml:space="preserve">4. </w:t>
      </w:r>
      <w:r w:rsidR="000D74EB" w:rsidRPr="000B42C1">
        <w:rPr>
          <w:rFonts w:ascii="Times New Roman" w:hAnsi="Times New Roman" w:cs="Times New Roman"/>
          <w:b/>
        </w:rPr>
        <w:t>Näyttökartat</w:t>
      </w:r>
      <w:bookmarkEnd w:id="19"/>
      <w:r w:rsidR="000D74EB" w:rsidRPr="000B42C1">
        <w:rPr>
          <w:rFonts w:ascii="Times New Roman" w:hAnsi="Times New Roman" w:cs="Times New Roman"/>
          <w:b/>
        </w:rPr>
        <w:t xml:space="preserve"> </w:t>
      </w:r>
    </w:p>
    <w:p w:rsidR="008105A9" w:rsidRPr="000B42C1" w:rsidRDefault="008105A9" w:rsidP="008105A9">
      <w:pPr>
        <w:rPr>
          <w:rFonts w:ascii="Times New Roman" w:hAnsi="Times New Roman" w:cs="Times New Roman"/>
        </w:rPr>
      </w:pPr>
    </w:p>
    <w:p w:rsidR="00413044" w:rsidRPr="000B42C1" w:rsidRDefault="000D74EB" w:rsidP="00362DA2">
      <w:pPr>
        <w:pStyle w:val="Heading2"/>
        <w:rPr>
          <w:rFonts w:ascii="Times New Roman" w:hAnsi="Times New Roman" w:cs="Times New Roman"/>
        </w:rPr>
      </w:pPr>
      <w:bookmarkStart w:id="20" w:name="_Toc507149953"/>
      <w:r w:rsidRPr="000B42C1">
        <w:rPr>
          <w:rFonts w:ascii="Times New Roman" w:hAnsi="Times New Roman" w:cs="Times New Roman"/>
        </w:rPr>
        <w:t xml:space="preserve">4.1 </w:t>
      </w:r>
      <w:r w:rsidR="002016D9">
        <w:rPr>
          <w:rFonts w:ascii="Times New Roman" w:hAnsi="Times New Roman" w:cs="Times New Roman"/>
        </w:rPr>
        <w:t>Ilmoittautujan näkymä</w:t>
      </w:r>
      <w:bookmarkEnd w:id="20"/>
    </w:p>
    <w:p w:rsidR="008105A9" w:rsidRPr="000B42C1" w:rsidRDefault="008105A9" w:rsidP="008105A9">
      <w:pPr>
        <w:rPr>
          <w:rFonts w:ascii="Times New Roman" w:hAnsi="Times New Roman" w:cs="Times New Roman"/>
        </w:rPr>
      </w:pP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="00DF5B28">
        <w:rPr>
          <w:noProof/>
        </w:rPr>
        <w:drawing>
          <wp:anchor distT="0" distB="0" distL="114300" distR="114300" simplePos="0" relativeHeight="251686912" behindDoc="1" locked="0" layoutInCell="1" allowOverlap="1">
            <wp:simplePos x="0" y="0"/>
            <wp:positionH relativeFrom="column">
              <wp:posOffset>4445</wp:posOffset>
            </wp:positionH>
            <wp:positionV relativeFrom="paragraph">
              <wp:posOffset>177800</wp:posOffset>
            </wp:positionV>
            <wp:extent cx="6512560" cy="4560570"/>
            <wp:effectExtent l="0" t="0" r="2540" b="0"/>
            <wp:wrapNone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12560" cy="45605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413044" w:rsidRPr="000B42C1" w:rsidRDefault="000D74EB">
      <w:pPr>
        <w:spacing w:after="0" w:line="259" w:lineRule="auto"/>
        <w:ind w:left="0" w:right="6024" w:firstLine="0"/>
        <w:jc w:val="center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8105A9" w:rsidRPr="000B42C1" w:rsidRDefault="008105A9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8105A9" w:rsidRPr="000B42C1" w:rsidRDefault="008105A9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8105A9" w:rsidRPr="000B42C1" w:rsidRDefault="008105A9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8105A9" w:rsidRPr="000B42C1" w:rsidRDefault="008105A9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8105A9" w:rsidRPr="000B42C1" w:rsidRDefault="008105A9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8105A9" w:rsidRPr="000B42C1" w:rsidRDefault="008105A9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8105A9" w:rsidRPr="000B42C1" w:rsidRDefault="008105A9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8105A9" w:rsidRPr="000B42C1" w:rsidRDefault="008105A9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8105A9" w:rsidRPr="000B42C1" w:rsidRDefault="008105A9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8105A9" w:rsidRPr="000B42C1" w:rsidRDefault="008105A9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8105A9" w:rsidRPr="000B42C1" w:rsidRDefault="008105A9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8105A9" w:rsidRPr="000B42C1" w:rsidRDefault="008105A9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8105A9" w:rsidRPr="000B42C1" w:rsidRDefault="008105A9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8105A9" w:rsidRPr="000B42C1" w:rsidRDefault="008105A9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526D0C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187FED" w:rsidRDefault="00187FED">
      <w:pPr>
        <w:spacing w:after="16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br w:type="page"/>
      </w:r>
    </w:p>
    <w:p w:rsidR="00526D0C" w:rsidRPr="000B42C1" w:rsidRDefault="00526D0C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413044" w:rsidRPr="000B42C1" w:rsidRDefault="000D74EB" w:rsidP="00362DA2">
      <w:pPr>
        <w:pStyle w:val="Heading2"/>
        <w:rPr>
          <w:rFonts w:ascii="Times New Roman" w:hAnsi="Times New Roman" w:cs="Times New Roman"/>
        </w:rPr>
      </w:pPr>
      <w:bookmarkStart w:id="21" w:name="_Toc507149954"/>
      <w:r w:rsidRPr="000B42C1">
        <w:rPr>
          <w:rFonts w:ascii="Times New Roman" w:hAnsi="Times New Roman" w:cs="Times New Roman"/>
        </w:rPr>
        <w:t xml:space="preserve">4.2 </w:t>
      </w:r>
      <w:r w:rsidR="002016D9">
        <w:rPr>
          <w:rFonts w:ascii="Times New Roman" w:hAnsi="Times New Roman" w:cs="Times New Roman"/>
        </w:rPr>
        <w:t>Järjestäjän näkymä</w:t>
      </w:r>
      <w:bookmarkEnd w:id="21"/>
    </w:p>
    <w:p w:rsidR="005154C0" w:rsidRPr="000B42C1" w:rsidRDefault="000D74EB" w:rsidP="008105A9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9D25D2" w:rsidRPr="000B42C1" w:rsidRDefault="00143709" w:rsidP="009D25D2">
      <w:pPr>
        <w:rPr>
          <w:rFonts w:ascii="Times New Roman" w:hAnsi="Times New Roman" w:cs="Times New Roman"/>
        </w:rPr>
      </w:pPr>
      <w:r>
        <w:rPr>
          <w:noProof/>
        </w:rPr>
        <w:drawing>
          <wp:anchor distT="0" distB="0" distL="114300" distR="114300" simplePos="0" relativeHeight="251687936" behindDoc="1" locked="0" layoutInCell="1" allowOverlap="1">
            <wp:simplePos x="0" y="0"/>
            <wp:positionH relativeFrom="margin">
              <wp:posOffset>0</wp:posOffset>
            </wp:positionH>
            <wp:positionV relativeFrom="paragraph">
              <wp:posOffset>98425</wp:posOffset>
            </wp:positionV>
            <wp:extent cx="6419850" cy="4629150"/>
            <wp:effectExtent l="0" t="0" r="0" b="0"/>
            <wp:wrapNone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19850" cy="46291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413044" w:rsidRPr="000B42C1" w:rsidRDefault="00413044" w:rsidP="00DF5B28">
      <w:pPr>
        <w:spacing w:after="0" w:line="259" w:lineRule="auto"/>
        <w:ind w:left="0" w:right="2991" w:firstLine="0"/>
        <w:rPr>
          <w:rFonts w:ascii="Times New Roman" w:hAnsi="Times New Roman" w:cs="Times New Roman"/>
          <w:color w:val="000000" w:themeColor="text1"/>
        </w:rPr>
      </w:pPr>
    </w:p>
    <w:p w:rsidR="00C518A1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D377A3" w:rsidRPr="000B42C1" w:rsidRDefault="00C518A1" w:rsidP="00D15F48">
      <w:pPr>
        <w:spacing w:after="16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br w:type="page"/>
      </w:r>
    </w:p>
    <w:p w:rsidR="00413044" w:rsidRPr="000B42C1" w:rsidRDefault="000D74EB" w:rsidP="00947C8D">
      <w:pPr>
        <w:spacing w:after="0" w:line="259" w:lineRule="auto"/>
        <w:ind w:left="0" w:right="3831" w:firstLine="0"/>
        <w:jc w:val="right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lastRenderedPageBreak/>
        <w:t xml:space="preserve"> </w:t>
      </w:r>
      <w:r w:rsidRPr="000B42C1">
        <w:rPr>
          <w:rFonts w:ascii="Times New Roman" w:hAnsi="Times New Roman" w:cs="Times New Roman"/>
          <w:color w:val="000000" w:themeColor="text1"/>
          <w:sz w:val="26"/>
        </w:rPr>
        <w:t xml:space="preserve"> </w:t>
      </w:r>
    </w:p>
    <w:p w:rsidR="00D377A3" w:rsidRPr="000B42C1" w:rsidRDefault="009D7767" w:rsidP="009D7767">
      <w:pPr>
        <w:pStyle w:val="Heading1"/>
        <w:numPr>
          <w:ilvl w:val="0"/>
          <w:numId w:val="0"/>
        </w:numPr>
        <w:rPr>
          <w:rFonts w:ascii="Times New Roman" w:hAnsi="Times New Roman" w:cs="Times New Roman"/>
          <w:b/>
          <w:sz w:val="28"/>
        </w:rPr>
      </w:pPr>
      <w:bookmarkStart w:id="22" w:name="_Toc507149955"/>
      <w:r w:rsidRPr="000B42C1">
        <w:rPr>
          <w:rFonts w:ascii="Times New Roman" w:hAnsi="Times New Roman" w:cs="Times New Roman"/>
          <w:b/>
        </w:rPr>
        <w:t xml:space="preserve">5. </w:t>
      </w:r>
      <w:r w:rsidR="000D74EB" w:rsidRPr="000B42C1">
        <w:rPr>
          <w:rFonts w:ascii="Times New Roman" w:hAnsi="Times New Roman" w:cs="Times New Roman"/>
          <w:b/>
        </w:rPr>
        <w:t>Toiminnot ja käyttötapaukset</w:t>
      </w:r>
      <w:bookmarkEnd w:id="22"/>
      <w:r w:rsidR="000D74EB" w:rsidRPr="000B42C1">
        <w:rPr>
          <w:rFonts w:ascii="Times New Roman" w:hAnsi="Times New Roman" w:cs="Times New Roman"/>
          <w:b/>
          <w:sz w:val="28"/>
        </w:rPr>
        <w:t xml:space="preserve"> </w:t>
      </w:r>
      <w:r w:rsidR="002443FA" w:rsidRPr="000B42C1">
        <w:rPr>
          <w:rFonts w:ascii="Times New Roman" w:hAnsi="Times New Roman" w:cs="Times New Roman"/>
          <w:b/>
          <w:sz w:val="28"/>
        </w:rPr>
        <w:br/>
      </w:r>
    </w:p>
    <w:p w:rsidR="00413044" w:rsidRPr="000B42C1" w:rsidRDefault="000D74EB" w:rsidP="00362DA2">
      <w:pPr>
        <w:pStyle w:val="Heading2"/>
        <w:rPr>
          <w:rFonts w:ascii="Times New Roman" w:hAnsi="Times New Roman" w:cs="Times New Roman"/>
        </w:rPr>
      </w:pPr>
      <w:bookmarkStart w:id="23" w:name="_Toc507149956"/>
      <w:r w:rsidRPr="000B42C1">
        <w:rPr>
          <w:rFonts w:ascii="Times New Roman" w:hAnsi="Times New Roman" w:cs="Times New Roman"/>
        </w:rPr>
        <w:t>5.1 Lisää ilmoittautumisen</w:t>
      </w:r>
      <w:bookmarkEnd w:id="23"/>
      <w:r w:rsidRPr="000B42C1">
        <w:rPr>
          <w:rFonts w:ascii="Times New Roman" w:hAnsi="Times New Roman" w:cs="Times New Roman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tbl>
      <w:tblPr>
        <w:tblStyle w:val="TableGrid"/>
        <w:tblW w:w="10221" w:type="dxa"/>
        <w:tblInd w:w="0" w:type="dxa"/>
        <w:tblLook w:val="04A0" w:firstRow="1" w:lastRow="0" w:firstColumn="1" w:lastColumn="0" w:noHBand="0" w:noVBand="1"/>
      </w:tblPr>
      <w:tblGrid>
        <w:gridCol w:w="2268"/>
        <w:gridCol w:w="7953"/>
      </w:tblGrid>
      <w:tr w:rsidR="00F23FED" w:rsidRPr="000514D7" w:rsidTr="000514D7">
        <w:trPr>
          <w:trHeight w:val="420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Tunniste </w:t>
            </w:r>
          </w:p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953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Ilmoittautuminen </w:t>
            </w:r>
          </w:p>
        </w:tc>
      </w:tr>
      <w:tr w:rsidR="00F23FED" w:rsidRPr="000514D7" w:rsidTr="000514D7">
        <w:trPr>
          <w:trHeight w:val="439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Kuvaus </w:t>
            </w:r>
          </w:p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953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1E062F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>Ilmoittautuja ilmoittautuu LAN-tapahtumaan.</w:t>
            </w:r>
          </w:p>
        </w:tc>
      </w:tr>
      <w:tr w:rsidR="00F23FED" w:rsidRPr="000514D7" w:rsidTr="000514D7">
        <w:trPr>
          <w:trHeight w:val="439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Alkuehto </w:t>
            </w:r>
          </w:p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953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1E062F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>Linkki ilmoittautumissivulle</w:t>
            </w:r>
          </w:p>
        </w:tc>
      </w:tr>
      <w:tr w:rsidR="00F23FED" w:rsidRPr="000514D7" w:rsidTr="000514D7">
        <w:trPr>
          <w:trHeight w:val="439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Normaali tapahtumien kulku </w:t>
            </w:r>
          </w:p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953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</w:tr>
      <w:tr w:rsidR="00F23FED" w:rsidRPr="000514D7" w:rsidTr="000514D7">
        <w:trPr>
          <w:trHeight w:val="661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413044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7953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1E062F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>Ilmoittautuja täyttää kaikki annetut kohdat ja painaa Ilmoittaudu-painiketta.</w:t>
            </w:r>
          </w:p>
        </w:tc>
      </w:tr>
    </w:tbl>
    <w:p w:rsidR="00413044" w:rsidRPr="000B42C1" w:rsidRDefault="000D74EB" w:rsidP="00EF7648">
      <w:pPr>
        <w:tabs>
          <w:tab w:val="left" w:pos="2127"/>
        </w:tabs>
        <w:spacing w:after="4" w:line="24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514D7">
        <w:rPr>
          <w:rFonts w:ascii="Times New Roman" w:hAnsi="Times New Roman" w:cs="Times New Roman"/>
          <w:color w:val="000000" w:themeColor="text1"/>
        </w:rPr>
        <w:t xml:space="preserve">Vaihtoehtoinen tapahtumien kulku </w:t>
      </w:r>
    </w:p>
    <w:p w:rsidR="00413044" w:rsidRPr="000B42C1" w:rsidRDefault="000D74EB" w:rsidP="000514D7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0514D7">
        <w:rPr>
          <w:rFonts w:ascii="Times New Roman" w:hAnsi="Times New Roman" w:cs="Times New Roman"/>
          <w:color w:val="000000" w:themeColor="text1"/>
        </w:rPr>
        <w:t xml:space="preserve"> </w:t>
      </w:r>
    </w:p>
    <w:tbl>
      <w:tblPr>
        <w:tblStyle w:val="TableGrid"/>
        <w:tblW w:w="9931" w:type="dxa"/>
        <w:tblInd w:w="0" w:type="dxa"/>
        <w:tblLook w:val="04A0" w:firstRow="1" w:lastRow="0" w:firstColumn="1" w:lastColumn="0" w:noHBand="0" w:noVBand="1"/>
      </w:tblPr>
      <w:tblGrid>
        <w:gridCol w:w="2268"/>
        <w:gridCol w:w="7663"/>
      </w:tblGrid>
      <w:tr w:rsidR="00F23FED" w:rsidRPr="000514D7" w:rsidTr="000514D7">
        <w:trPr>
          <w:trHeight w:val="641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663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Jos jokin tieto puuttuu, ilmoittautuminen ei onnistu. Järjestelmä tulostaa lomakkeen uudestaan ja ilmoittaa puuttuvat tai virheellisesti täytetyt tiedot. </w:t>
            </w:r>
            <w:r w:rsidR="000514D7">
              <w:rPr>
                <w:rFonts w:ascii="Times New Roman" w:hAnsi="Times New Roman" w:cs="Times New Roman"/>
                <w:color w:val="000000" w:themeColor="text1"/>
              </w:rPr>
              <w:br/>
            </w:r>
          </w:p>
        </w:tc>
      </w:tr>
      <w:tr w:rsidR="00F23FED" w:rsidRPr="000514D7" w:rsidTr="000514D7">
        <w:trPr>
          <w:trHeight w:val="439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Loppuehto </w:t>
            </w:r>
          </w:p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663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C33C6F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Ilmoittautuja</w:t>
            </w:r>
            <w:r w:rsidR="000D74EB" w:rsidRPr="000514D7">
              <w:rPr>
                <w:rFonts w:ascii="Times New Roman" w:hAnsi="Times New Roman" w:cs="Times New Roman"/>
                <w:color w:val="000000" w:themeColor="text1"/>
              </w:rPr>
              <w:t xml:space="preserve"> on onnistuneesti ilmoittanut </w:t>
            </w:r>
            <w:r w:rsidR="001E062F" w:rsidRPr="000514D7">
              <w:rPr>
                <w:rFonts w:ascii="Times New Roman" w:hAnsi="Times New Roman" w:cs="Times New Roman"/>
                <w:color w:val="000000" w:themeColor="text1"/>
              </w:rPr>
              <w:t>itsensä tapahtumaan.</w:t>
            </w:r>
            <w:r w:rsidR="000D74EB" w:rsidRPr="000514D7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</w:tr>
      <w:tr w:rsidR="00F23FED" w:rsidRPr="000514D7" w:rsidTr="000514D7">
        <w:trPr>
          <w:trHeight w:val="440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Erikoisvaatimukset </w:t>
            </w:r>
          </w:p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663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413044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</w:p>
        </w:tc>
      </w:tr>
      <w:tr w:rsidR="00F23FED" w:rsidRPr="000514D7" w:rsidTr="000514D7">
        <w:trPr>
          <w:trHeight w:val="440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Käyttäjät </w:t>
            </w:r>
          </w:p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663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1E062F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>Ilmoittautuja</w:t>
            </w:r>
          </w:p>
        </w:tc>
      </w:tr>
      <w:tr w:rsidR="00F23FED" w:rsidRPr="000514D7" w:rsidTr="000514D7">
        <w:trPr>
          <w:trHeight w:val="422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Versio </w:t>
            </w:r>
          </w:p>
          <w:p w:rsidR="00413044" w:rsidRPr="000B42C1" w:rsidRDefault="00276D13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noProof/>
              </w:rPr>
              <w:drawing>
                <wp:anchor distT="0" distB="0" distL="114300" distR="114300" simplePos="0" relativeHeight="251678720" behindDoc="1" locked="0" layoutInCell="1" allowOverlap="1">
                  <wp:simplePos x="0" y="0"/>
                  <wp:positionH relativeFrom="margin">
                    <wp:posOffset>1328420</wp:posOffset>
                  </wp:positionH>
                  <wp:positionV relativeFrom="paragraph">
                    <wp:posOffset>80645</wp:posOffset>
                  </wp:positionV>
                  <wp:extent cx="2809875" cy="3543935"/>
                  <wp:effectExtent l="0" t="0" r="9525" b="0"/>
                  <wp:wrapNone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09875" cy="3543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0D74EB" w:rsidRPr="000514D7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663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1.0 </w:t>
            </w:r>
          </w:p>
        </w:tc>
      </w:tr>
    </w:tbl>
    <w:p w:rsidR="00413044" w:rsidRPr="000B42C1" w:rsidRDefault="000D74EB" w:rsidP="000514D7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0514D7">
        <w:rPr>
          <w:rFonts w:ascii="Times New Roman" w:hAnsi="Times New Roman" w:cs="Times New Roman"/>
          <w:color w:val="000000" w:themeColor="text1"/>
        </w:rPr>
        <w:t xml:space="preserve">Näyttömalli </w:t>
      </w:r>
      <w:r w:rsidRPr="000514D7">
        <w:rPr>
          <w:rFonts w:ascii="Times New Roman" w:hAnsi="Times New Roman" w:cs="Times New Roman"/>
          <w:color w:val="000000" w:themeColor="text1"/>
        </w:rPr>
        <w:tab/>
        <w:t xml:space="preserve"> </w:t>
      </w:r>
    </w:p>
    <w:p w:rsidR="00413044" w:rsidRPr="000B42C1" w:rsidRDefault="000D74EB" w:rsidP="000514D7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0514D7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0514D7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0514D7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spacing w:after="0" w:line="259" w:lineRule="auto"/>
        <w:ind w:left="0" w:right="382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382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382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382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382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382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382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382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382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382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382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1E062F" w:rsidRDefault="000D74EB" w:rsidP="00677897">
      <w:pPr>
        <w:spacing w:after="0" w:line="259" w:lineRule="auto"/>
        <w:ind w:left="0" w:right="3820" w:firstLine="0"/>
        <w:rPr>
          <w:rFonts w:ascii="Times New Roman" w:hAnsi="Times New Roman" w:cs="Times New Roman"/>
          <w:color w:val="000000" w:themeColor="text1"/>
          <w:sz w:val="18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1E062F" w:rsidRDefault="001E062F">
      <w:pPr>
        <w:spacing w:after="160" w:line="259" w:lineRule="auto"/>
        <w:ind w:left="0" w:right="0" w:firstLine="0"/>
        <w:rPr>
          <w:rFonts w:ascii="Times New Roman" w:hAnsi="Times New Roman" w:cs="Times New Roman"/>
          <w:color w:val="000000" w:themeColor="text1"/>
          <w:sz w:val="18"/>
        </w:rPr>
      </w:pPr>
      <w:r>
        <w:rPr>
          <w:rFonts w:ascii="Times New Roman" w:hAnsi="Times New Roman" w:cs="Times New Roman"/>
          <w:color w:val="000000" w:themeColor="text1"/>
          <w:sz w:val="18"/>
        </w:rPr>
        <w:br w:type="page"/>
      </w:r>
    </w:p>
    <w:p w:rsidR="00413044" w:rsidRPr="000B42C1" w:rsidRDefault="00413044" w:rsidP="002443FA">
      <w:pPr>
        <w:spacing w:after="0" w:line="259" w:lineRule="auto"/>
        <w:ind w:left="0" w:right="3820" w:firstLine="0"/>
        <w:rPr>
          <w:rFonts w:ascii="Times New Roman" w:hAnsi="Times New Roman" w:cs="Times New Roman"/>
          <w:color w:val="000000" w:themeColor="text1"/>
        </w:rPr>
      </w:pPr>
    </w:p>
    <w:p w:rsidR="00413044" w:rsidRPr="000B42C1" w:rsidRDefault="000D74EB" w:rsidP="00362DA2">
      <w:pPr>
        <w:pStyle w:val="Heading2"/>
        <w:rPr>
          <w:rFonts w:ascii="Times New Roman" w:hAnsi="Times New Roman" w:cs="Times New Roman"/>
        </w:rPr>
      </w:pPr>
      <w:bookmarkStart w:id="24" w:name="_Toc507149957"/>
      <w:r w:rsidRPr="000B42C1">
        <w:rPr>
          <w:rFonts w:ascii="Times New Roman" w:hAnsi="Times New Roman" w:cs="Times New Roman"/>
        </w:rPr>
        <w:t>5.2 Lukee ilmoittautumisia</w:t>
      </w:r>
      <w:bookmarkEnd w:id="24"/>
      <w:r w:rsidRPr="000B42C1">
        <w:rPr>
          <w:rFonts w:ascii="Times New Roman" w:hAnsi="Times New Roman" w:cs="Times New Roman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E617A3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729F3">
        <w:rPr>
          <w:rFonts w:ascii="Times New Roman" w:hAnsi="Times New Roman" w:cs="Times New Roman"/>
          <w:color w:val="000000" w:themeColor="text1"/>
        </w:rPr>
        <w:t>Tunniste</w:t>
      </w:r>
      <w:r w:rsidRPr="008729F3">
        <w:rPr>
          <w:rFonts w:ascii="Times New Roman" w:hAnsi="Times New Roman" w:cs="Times New Roman"/>
          <w:color w:val="000000" w:themeColor="text1"/>
        </w:rPr>
        <w:tab/>
      </w:r>
      <w:r w:rsidR="000D74EB" w:rsidRPr="008729F3">
        <w:rPr>
          <w:rFonts w:ascii="Times New Roman" w:hAnsi="Times New Roman" w:cs="Times New Roman"/>
          <w:color w:val="000000" w:themeColor="text1"/>
        </w:rPr>
        <w:t xml:space="preserve">Ilmoittautuneet </w:t>
      </w:r>
    </w:p>
    <w:p w:rsidR="00413044" w:rsidRPr="000B42C1" w:rsidRDefault="000D74EB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729F3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1D03F1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>Kuvaus</w:t>
      </w:r>
      <w:r>
        <w:rPr>
          <w:rFonts w:ascii="Times New Roman" w:hAnsi="Times New Roman" w:cs="Times New Roman"/>
          <w:color w:val="000000" w:themeColor="text1"/>
        </w:rPr>
        <w:tab/>
      </w:r>
      <w:r w:rsidR="00C034D5" w:rsidRPr="008729F3">
        <w:rPr>
          <w:rFonts w:ascii="Times New Roman" w:hAnsi="Times New Roman" w:cs="Times New Roman"/>
          <w:color w:val="000000" w:themeColor="text1"/>
        </w:rPr>
        <w:t>Järjestäjä</w:t>
      </w:r>
      <w:r w:rsidR="000D74EB" w:rsidRPr="008729F3">
        <w:rPr>
          <w:rFonts w:ascii="Times New Roman" w:hAnsi="Times New Roman" w:cs="Times New Roman"/>
          <w:color w:val="000000" w:themeColor="text1"/>
        </w:rPr>
        <w:t xml:space="preserve"> näkee ilmoittautuneet </w:t>
      </w:r>
      <w:r w:rsidR="00C034D5" w:rsidRPr="008729F3">
        <w:rPr>
          <w:rFonts w:ascii="Times New Roman" w:hAnsi="Times New Roman" w:cs="Times New Roman"/>
          <w:color w:val="000000" w:themeColor="text1"/>
        </w:rPr>
        <w:t>henkilöt rivissä kuvaruudulla.</w:t>
      </w:r>
    </w:p>
    <w:p w:rsidR="00413044" w:rsidRPr="000B42C1" w:rsidRDefault="000D74EB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729F3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7D455A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729F3">
        <w:rPr>
          <w:rFonts w:ascii="Times New Roman" w:hAnsi="Times New Roman" w:cs="Times New Roman"/>
          <w:color w:val="000000" w:themeColor="text1"/>
        </w:rPr>
        <w:t xml:space="preserve">Alkuehto </w:t>
      </w:r>
      <w:r w:rsidRPr="008729F3">
        <w:rPr>
          <w:rFonts w:ascii="Times New Roman" w:hAnsi="Times New Roman" w:cs="Times New Roman"/>
          <w:color w:val="000000" w:themeColor="text1"/>
        </w:rPr>
        <w:tab/>
      </w:r>
    </w:p>
    <w:p w:rsidR="00413044" w:rsidRPr="000B42C1" w:rsidRDefault="000D74EB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729F3">
        <w:rPr>
          <w:rFonts w:ascii="Times New Roman" w:hAnsi="Times New Roman" w:cs="Times New Roman"/>
          <w:color w:val="000000" w:themeColor="text1"/>
        </w:rPr>
        <w:t xml:space="preserve"> </w:t>
      </w:r>
    </w:p>
    <w:p w:rsidR="008729F3" w:rsidRDefault="008729F3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>Normaali tapahtumien kulku</w:t>
      </w:r>
    </w:p>
    <w:p w:rsidR="008729F3" w:rsidRDefault="008729F3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</w:p>
    <w:p w:rsidR="00413044" w:rsidRPr="000B42C1" w:rsidRDefault="008729F3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ab/>
      </w:r>
      <w:r w:rsidR="006D2C09" w:rsidRPr="008729F3">
        <w:rPr>
          <w:rFonts w:ascii="Times New Roman" w:hAnsi="Times New Roman" w:cs="Times New Roman"/>
          <w:color w:val="000000" w:themeColor="text1"/>
        </w:rPr>
        <w:t>Järjestäjä klikkaa</w:t>
      </w:r>
      <w:r w:rsidR="000D74EB" w:rsidRPr="008729F3">
        <w:rPr>
          <w:rFonts w:ascii="Times New Roman" w:hAnsi="Times New Roman" w:cs="Times New Roman"/>
          <w:color w:val="000000" w:themeColor="text1"/>
        </w:rPr>
        <w:t xml:space="preserve"> pääsivulla tai ilmoittumistietosivulla linkkiä ilmoittautuneet.  </w:t>
      </w:r>
    </w:p>
    <w:p w:rsidR="00413044" w:rsidRPr="000B42C1" w:rsidRDefault="000D74EB" w:rsidP="008729F3">
      <w:pPr>
        <w:tabs>
          <w:tab w:val="left" w:pos="2127"/>
        </w:tabs>
        <w:spacing w:after="4" w:line="249" w:lineRule="auto"/>
        <w:ind w:left="2127" w:right="0" w:firstLine="0"/>
        <w:rPr>
          <w:rFonts w:ascii="Times New Roman" w:hAnsi="Times New Roman" w:cs="Times New Roman"/>
          <w:color w:val="000000" w:themeColor="text1"/>
        </w:rPr>
      </w:pPr>
      <w:r w:rsidRPr="008729F3">
        <w:rPr>
          <w:rFonts w:ascii="Times New Roman" w:hAnsi="Times New Roman" w:cs="Times New Roman"/>
          <w:color w:val="000000" w:themeColor="text1"/>
        </w:rPr>
        <w:t xml:space="preserve">Hän saa näkyviin kaikki ilmoittautuneet. Ilmoittautuneista näkyvät </w:t>
      </w:r>
      <w:r w:rsidR="006D2C09" w:rsidRPr="008729F3">
        <w:rPr>
          <w:rFonts w:ascii="Times New Roman" w:hAnsi="Times New Roman" w:cs="Times New Roman"/>
          <w:color w:val="000000" w:themeColor="text1"/>
        </w:rPr>
        <w:t xml:space="preserve">etu- ja sukunimi </w:t>
      </w:r>
      <w:r w:rsidR="00BF7B9C">
        <w:rPr>
          <w:rFonts w:ascii="Times New Roman" w:hAnsi="Times New Roman" w:cs="Times New Roman"/>
          <w:color w:val="000000" w:themeColor="text1"/>
        </w:rPr>
        <w:t>sekä sähköposti</w:t>
      </w:r>
      <w:r w:rsidR="00F744BF" w:rsidRPr="008729F3">
        <w:rPr>
          <w:rFonts w:ascii="Times New Roman" w:hAnsi="Times New Roman" w:cs="Times New Roman"/>
          <w:color w:val="000000" w:themeColor="text1"/>
        </w:rPr>
        <w:t>osoite</w:t>
      </w:r>
      <w:r w:rsidR="006D2C09" w:rsidRPr="008729F3">
        <w:rPr>
          <w:rFonts w:ascii="Times New Roman" w:hAnsi="Times New Roman" w:cs="Times New Roman"/>
          <w:color w:val="000000" w:themeColor="text1"/>
        </w:rPr>
        <w:t>.</w:t>
      </w:r>
    </w:p>
    <w:p w:rsidR="00413044" w:rsidRPr="000B42C1" w:rsidRDefault="000D74EB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729F3">
        <w:rPr>
          <w:rFonts w:ascii="Times New Roman" w:hAnsi="Times New Roman" w:cs="Times New Roman"/>
          <w:color w:val="000000" w:themeColor="text1"/>
        </w:rPr>
        <w:t xml:space="preserve"> </w:t>
      </w:r>
      <w:r w:rsidRPr="008729F3">
        <w:rPr>
          <w:rFonts w:ascii="Times New Roman" w:hAnsi="Times New Roman" w:cs="Times New Roman"/>
          <w:color w:val="000000" w:themeColor="text1"/>
        </w:rPr>
        <w:tab/>
        <w:t xml:space="preserve"> </w:t>
      </w:r>
    </w:p>
    <w:p w:rsidR="00413044" w:rsidRPr="000B42C1" w:rsidRDefault="000D74EB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729F3">
        <w:rPr>
          <w:rFonts w:ascii="Times New Roman" w:hAnsi="Times New Roman" w:cs="Times New Roman"/>
          <w:color w:val="000000" w:themeColor="text1"/>
        </w:rPr>
        <w:t xml:space="preserve">Vaihtoehtoinen tapahtumien kulku </w:t>
      </w:r>
    </w:p>
    <w:p w:rsidR="00413044" w:rsidRPr="000B42C1" w:rsidRDefault="000D74EB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729F3">
        <w:rPr>
          <w:rFonts w:ascii="Times New Roman" w:hAnsi="Times New Roman" w:cs="Times New Roman"/>
          <w:color w:val="000000" w:themeColor="text1"/>
        </w:rPr>
        <w:t xml:space="preserve"> </w:t>
      </w:r>
    </w:p>
    <w:tbl>
      <w:tblPr>
        <w:tblStyle w:val="TableGrid"/>
        <w:tblW w:w="10065" w:type="dxa"/>
        <w:tblInd w:w="0" w:type="dxa"/>
        <w:tblLook w:val="04A0" w:firstRow="1" w:lastRow="0" w:firstColumn="1" w:lastColumn="0" w:noHBand="0" w:noVBand="1"/>
      </w:tblPr>
      <w:tblGrid>
        <w:gridCol w:w="2127"/>
        <w:gridCol w:w="7938"/>
      </w:tblGrid>
      <w:tr w:rsidR="00F23FED" w:rsidRPr="008729F3" w:rsidTr="001D03F1">
        <w:trPr>
          <w:trHeight w:val="422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729F3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729F3">
              <w:rPr>
                <w:rFonts w:ascii="Times New Roman" w:hAnsi="Times New Roman" w:cs="Times New Roman"/>
                <w:color w:val="000000" w:themeColor="text1"/>
              </w:rPr>
              <w:t xml:space="preserve">Loppuehto </w:t>
            </w:r>
          </w:p>
          <w:p w:rsidR="00413044" w:rsidRPr="000B42C1" w:rsidRDefault="000D74EB" w:rsidP="008729F3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729F3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93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B56139" w:rsidP="008729F3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729F3">
              <w:rPr>
                <w:rFonts w:ascii="Times New Roman" w:hAnsi="Times New Roman" w:cs="Times New Roman"/>
                <w:color w:val="000000" w:themeColor="text1"/>
              </w:rPr>
              <w:t>J</w:t>
            </w:r>
            <w:r w:rsidR="00D07AAA" w:rsidRPr="008729F3">
              <w:rPr>
                <w:rFonts w:ascii="Times New Roman" w:hAnsi="Times New Roman" w:cs="Times New Roman"/>
                <w:color w:val="000000" w:themeColor="text1"/>
              </w:rPr>
              <w:t>ärjestäj</w:t>
            </w:r>
            <w:r w:rsidRPr="008729F3">
              <w:rPr>
                <w:rFonts w:ascii="Times New Roman" w:hAnsi="Times New Roman" w:cs="Times New Roman"/>
                <w:color w:val="000000" w:themeColor="text1"/>
              </w:rPr>
              <w:t>ä</w:t>
            </w:r>
            <w:r w:rsidR="000D74EB" w:rsidRPr="008729F3">
              <w:rPr>
                <w:rFonts w:ascii="Times New Roman" w:hAnsi="Times New Roman" w:cs="Times New Roman"/>
                <w:color w:val="000000" w:themeColor="text1"/>
              </w:rPr>
              <w:t xml:space="preserve"> on onnistuneesti saanut näkyville ilmoittautunee</w:t>
            </w:r>
            <w:r w:rsidR="00122909" w:rsidRPr="008729F3">
              <w:rPr>
                <w:rFonts w:ascii="Times New Roman" w:hAnsi="Times New Roman" w:cs="Times New Roman"/>
                <w:color w:val="000000" w:themeColor="text1"/>
              </w:rPr>
              <w:t>t</w:t>
            </w:r>
            <w:r w:rsidR="008723D6" w:rsidRPr="008729F3">
              <w:rPr>
                <w:rFonts w:ascii="Times New Roman" w:hAnsi="Times New Roman" w:cs="Times New Roman"/>
                <w:color w:val="000000" w:themeColor="text1"/>
              </w:rPr>
              <w:t xml:space="preserve"> henkilö</w:t>
            </w:r>
            <w:r w:rsidR="000D74EB" w:rsidRPr="008729F3">
              <w:rPr>
                <w:rFonts w:ascii="Times New Roman" w:hAnsi="Times New Roman" w:cs="Times New Roman"/>
                <w:color w:val="000000" w:themeColor="text1"/>
              </w:rPr>
              <w:t xml:space="preserve">t. </w:t>
            </w:r>
          </w:p>
        </w:tc>
      </w:tr>
      <w:tr w:rsidR="00F23FED" w:rsidRPr="008729F3" w:rsidTr="001D03F1">
        <w:trPr>
          <w:trHeight w:val="439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729F3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729F3">
              <w:rPr>
                <w:rFonts w:ascii="Times New Roman" w:hAnsi="Times New Roman" w:cs="Times New Roman"/>
                <w:color w:val="000000" w:themeColor="text1"/>
              </w:rPr>
              <w:t xml:space="preserve">Erikoisvaatimukset </w:t>
            </w:r>
          </w:p>
          <w:p w:rsidR="00413044" w:rsidRPr="000B42C1" w:rsidRDefault="000D74EB" w:rsidP="008729F3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729F3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93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413044" w:rsidP="008729F3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</w:p>
        </w:tc>
      </w:tr>
      <w:tr w:rsidR="00F23FED" w:rsidRPr="008729F3" w:rsidTr="001D03F1">
        <w:trPr>
          <w:trHeight w:val="439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729F3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729F3">
              <w:rPr>
                <w:rFonts w:ascii="Times New Roman" w:hAnsi="Times New Roman" w:cs="Times New Roman"/>
                <w:color w:val="000000" w:themeColor="text1"/>
              </w:rPr>
              <w:t xml:space="preserve">Käyttäjät </w:t>
            </w:r>
          </w:p>
          <w:p w:rsidR="00413044" w:rsidRPr="000B42C1" w:rsidRDefault="000D74EB" w:rsidP="008729F3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729F3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93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A906D7" w:rsidP="008729F3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</w:p>
        </w:tc>
      </w:tr>
      <w:tr w:rsidR="00F23FED" w:rsidRPr="008729F3" w:rsidTr="001D03F1">
        <w:trPr>
          <w:trHeight w:val="422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729F3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729F3">
              <w:rPr>
                <w:rFonts w:ascii="Times New Roman" w:hAnsi="Times New Roman" w:cs="Times New Roman"/>
                <w:color w:val="000000" w:themeColor="text1"/>
              </w:rPr>
              <w:t xml:space="preserve">Versio </w:t>
            </w:r>
          </w:p>
          <w:p w:rsidR="00413044" w:rsidRPr="000B42C1" w:rsidRDefault="007F2B0F" w:rsidP="008729F3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noProof/>
              </w:rPr>
              <w:drawing>
                <wp:anchor distT="0" distB="0" distL="114300" distR="114300" simplePos="0" relativeHeight="251679744" behindDoc="1" locked="0" layoutInCell="1" allowOverlap="1">
                  <wp:simplePos x="0" y="0"/>
                  <wp:positionH relativeFrom="column">
                    <wp:posOffset>1290320</wp:posOffset>
                  </wp:positionH>
                  <wp:positionV relativeFrom="paragraph">
                    <wp:posOffset>149225</wp:posOffset>
                  </wp:positionV>
                  <wp:extent cx="2904490" cy="3467100"/>
                  <wp:effectExtent l="0" t="0" r="0" b="0"/>
                  <wp:wrapNone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4490" cy="3467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0D74EB" w:rsidRPr="008729F3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93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729F3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729F3">
              <w:rPr>
                <w:rFonts w:ascii="Times New Roman" w:hAnsi="Times New Roman" w:cs="Times New Roman"/>
                <w:color w:val="000000" w:themeColor="text1"/>
              </w:rPr>
              <w:t xml:space="preserve">1.0 </w:t>
            </w:r>
          </w:p>
        </w:tc>
      </w:tr>
    </w:tbl>
    <w:p w:rsidR="00413044" w:rsidRPr="000B42C1" w:rsidRDefault="000D74EB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729F3">
        <w:rPr>
          <w:rFonts w:ascii="Times New Roman" w:hAnsi="Times New Roman" w:cs="Times New Roman"/>
          <w:color w:val="000000" w:themeColor="text1"/>
        </w:rPr>
        <w:t xml:space="preserve">Näyttömalli </w:t>
      </w:r>
      <w:r w:rsidRPr="008729F3">
        <w:rPr>
          <w:rFonts w:ascii="Times New Roman" w:hAnsi="Times New Roman" w:cs="Times New Roman"/>
          <w:color w:val="000000" w:themeColor="text1"/>
        </w:rPr>
        <w:tab/>
        <w:t xml:space="preserve"> </w:t>
      </w:r>
    </w:p>
    <w:p w:rsidR="00413044" w:rsidRPr="000B42C1" w:rsidRDefault="000D74EB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729F3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729F3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729F3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729F3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19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7879D4" w:rsidRDefault="000D74EB" w:rsidP="007879D4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7879D4" w:rsidRDefault="007879D4">
      <w:pPr>
        <w:spacing w:after="16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br w:type="page"/>
      </w:r>
    </w:p>
    <w:p w:rsidR="00413044" w:rsidRPr="007879D4" w:rsidRDefault="000D74EB" w:rsidP="007879D4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24"/>
        </w:rPr>
        <w:lastRenderedPageBreak/>
        <w:t xml:space="preserve"> </w:t>
      </w:r>
    </w:p>
    <w:p w:rsidR="00413044" w:rsidRPr="000B42C1" w:rsidRDefault="000D74EB" w:rsidP="00362DA2">
      <w:pPr>
        <w:pStyle w:val="Heading2"/>
        <w:rPr>
          <w:rFonts w:ascii="Times New Roman" w:hAnsi="Times New Roman" w:cs="Times New Roman"/>
        </w:rPr>
      </w:pPr>
      <w:bookmarkStart w:id="25" w:name="_Toc507149958"/>
      <w:r w:rsidRPr="000B42C1">
        <w:rPr>
          <w:rFonts w:ascii="Times New Roman" w:hAnsi="Times New Roman" w:cs="Times New Roman"/>
        </w:rPr>
        <w:t>5.3 Kirjautuu</w:t>
      </w:r>
      <w:bookmarkEnd w:id="25"/>
      <w:r w:rsidRPr="000B42C1">
        <w:rPr>
          <w:rFonts w:ascii="Times New Roman" w:hAnsi="Times New Roman" w:cs="Times New Roman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12DCD" w:rsidP="008C75AD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C75AD">
        <w:rPr>
          <w:rFonts w:ascii="Times New Roman" w:hAnsi="Times New Roman" w:cs="Times New Roman"/>
          <w:color w:val="000000" w:themeColor="text1"/>
        </w:rPr>
        <w:t>Tunniste</w:t>
      </w:r>
      <w:r w:rsidRPr="008C75AD">
        <w:rPr>
          <w:rFonts w:ascii="Times New Roman" w:hAnsi="Times New Roman" w:cs="Times New Roman"/>
          <w:color w:val="000000" w:themeColor="text1"/>
        </w:rPr>
        <w:tab/>
      </w:r>
      <w:r w:rsidR="000D74EB" w:rsidRPr="008C75AD">
        <w:rPr>
          <w:rFonts w:ascii="Times New Roman" w:hAnsi="Times New Roman" w:cs="Times New Roman"/>
          <w:color w:val="000000" w:themeColor="text1"/>
        </w:rPr>
        <w:t xml:space="preserve">Kirjautuminen </w:t>
      </w:r>
    </w:p>
    <w:p w:rsidR="00413044" w:rsidRPr="000B42C1" w:rsidRDefault="00413044" w:rsidP="008C75AD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</w:p>
    <w:p w:rsidR="00413044" w:rsidRPr="000B42C1" w:rsidRDefault="00913993" w:rsidP="008C75AD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C75AD">
        <w:rPr>
          <w:rFonts w:ascii="Times New Roman" w:hAnsi="Times New Roman" w:cs="Times New Roman"/>
          <w:color w:val="000000" w:themeColor="text1"/>
        </w:rPr>
        <w:t>Kuvaus</w:t>
      </w:r>
      <w:r w:rsidR="008D4FF3" w:rsidRPr="008C75AD">
        <w:rPr>
          <w:rFonts w:ascii="Times New Roman" w:hAnsi="Times New Roman" w:cs="Times New Roman"/>
          <w:color w:val="000000" w:themeColor="text1"/>
        </w:rPr>
        <w:tab/>
      </w:r>
      <w:r w:rsidR="00A65498" w:rsidRPr="008C75AD">
        <w:rPr>
          <w:rFonts w:ascii="Times New Roman" w:hAnsi="Times New Roman" w:cs="Times New Roman"/>
          <w:color w:val="000000" w:themeColor="text1"/>
        </w:rPr>
        <w:t>Järjestäjä</w:t>
      </w:r>
      <w:r w:rsidR="000D74EB" w:rsidRPr="008C75AD">
        <w:rPr>
          <w:rFonts w:ascii="Times New Roman" w:hAnsi="Times New Roman" w:cs="Times New Roman"/>
          <w:color w:val="000000" w:themeColor="text1"/>
        </w:rPr>
        <w:t xml:space="preserve"> kirjautuu onnistuneesti järjestelmään. </w:t>
      </w:r>
    </w:p>
    <w:p w:rsidR="00413044" w:rsidRPr="000B42C1" w:rsidRDefault="000D74EB" w:rsidP="008C75AD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C75AD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8D4FF3" w:rsidP="008C75AD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C75AD">
        <w:rPr>
          <w:rFonts w:ascii="Times New Roman" w:hAnsi="Times New Roman" w:cs="Times New Roman"/>
          <w:color w:val="000000" w:themeColor="text1"/>
        </w:rPr>
        <w:t>Alkuehto</w:t>
      </w:r>
      <w:r w:rsidRPr="008C75AD">
        <w:rPr>
          <w:rFonts w:ascii="Times New Roman" w:hAnsi="Times New Roman" w:cs="Times New Roman"/>
          <w:color w:val="000000" w:themeColor="text1"/>
        </w:rPr>
        <w:tab/>
      </w:r>
      <w:r w:rsidR="00A65498" w:rsidRPr="008C75AD">
        <w:rPr>
          <w:rFonts w:ascii="Times New Roman" w:hAnsi="Times New Roman" w:cs="Times New Roman"/>
          <w:color w:val="000000" w:themeColor="text1"/>
        </w:rPr>
        <w:t>Järjestäjän tiedot löytyvät tietokannasta.</w:t>
      </w:r>
    </w:p>
    <w:p w:rsidR="00413044" w:rsidRPr="000B42C1" w:rsidRDefault="000D74EB" w:rsidP="008C75AD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C75AD">
        <w:rPr>
          <w:rFonts w:ascii="Times New Roman" w:hAnsi="Times New Roman" w:cs="Times New Roman"/>
          <w:color w:val="000000" w:themeColor="text1"/>
        </w:rPr>
        <w:t xml:space="preserve"> </w:t>
      </w:r>
    </w:p>
    <w:p w:rsidR="008C75AD" w:rsidRDefault="00E617A3" w:rsidP="008C75AD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C75AD">
        <w:rPr>
          <w:rFonts w:ascii="Times New Roman" w:hAnsi="Times New Roman" w:cs="Times New Roman"/>
          <w:color w:val="000000" w:themeColor="text1"/>
        </w:rPr>
        <w:t>Normaali tapahtumien kulku</w:t>
      </w:r>
    </w:p>
    <w:p w:rsidR="008C75AD" w:rsidRDefault="008C75AD" w:rsidP="008C75AD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</w:p>
    <w:p w:rsidR="00413044" w:rsidRPr="000B42C1" w:rsidRDefault="00913993" w:rsidP="008C75AD">
      <w:pPr>
        <w:tabs>
          <w:tab w:val="left" w:pos="2127"/>
        </w:tabs>
        <w:spacing w:after="4" w:line="249" w:lineRule="auto"/>
        <w:ind w:left="2127" w:right="0" w:firstLine="0"/>
        <w:rPr>
          <w:rFonts w:ascii="Times New Roman" w:hAnsi="Times New Roman" w:cs="Times New Roman"/>
          <w:color w:val="000000" w:themeColor="text1"/>
        </w:rPr>
      </w:pPr>
      <w:r w:rsidRPr="008C75AD">
        <w:rPr>
          <w:rFonts w:ascii="Times New Roman" w:hAnsi="Times New Roman" w:cs="Times New Roman"/>
          <w:color w:val="000000" w:themeColor="text1"/>
        </w:rPr>
        <w:t>Järjestäjä</w:t>
      </w:r>
      <w:r w:rsidR="000D74EB" w:rsidRPr="008C75AD">
        <w:rPr>
          <w:rFonts w:ascii="Times New Roman" w:hAnsi="Times New Roman" w:cs="Times New Roman"/>
          <w:color w:val="000000" w:themeColor="text1"/>
        </w:rPr>
        <w:t xml:space="preserve"> kirjoittaa oma käyttäjätunnuksen Käyttäjätunnus - tekst</w:t>
      </w:r>
      <w:r w:rsidR="00E617A3" w:rsidRPr="008C75AD">
        <w:rPr>
          <w:rFonts w:ascii="Times New Roman" w:hAnsi="Times New Roman" w:cs="Times New Roman"/>
          <w:color w:val="000000" w:themeColor="text1"/>
        </w:rPr>
        <w:t xml:space="preserve">ikenttään ja salasanan </w:t>
      </w:r>
      <w:r w:rsidR="008C75AD">
        <w:rPr>
          <w:rFonts w:ascii="Times New Roman" w:hAnsi="Times New Roman" w:cs="Times New Roman"/>
          <w:color w:val="000000" w:themeColor="text1"/>
        </w:rPr>
        <w:t xml:space="preserve">Salasana </w:t>
      </w:r>
      <w:r w:rsidR="000D74EB" w:rsidRPr="008C75AD">
        <w:rPr>
          <w:rFonts w:ascii="Times New Roman" w:hAnsi="Times New Roman" w:cs="Times New Roman"/>
          <w:color w:val="000000" w:themeColor="text1"/>
        </w:rPr>
        <w:t>tekstikenttään. Painamalla Kirjaudu -painiketta käyttäjä</w:t>
      </w:r>
      <w:r w:rsidR="00E617A3" w:rsidRPr="008C75AD">
        <w:rPr>
          <w:rFonts w:ascii="Times New Roman" w:hAnsi="Times New Roman" w:cs="Times New Roman"/>
          <w:color w:val="000000" w:themeColor="text1"/>
        </w:rPr>
        <w:t xml:space="preserve"> kirjautuu sisään järjestelmään.</w:t>
      </w:r>
    </w:p>
    <w:p w:rsidR="00413044" w:rsidRPr="000B42C1" w:rsidRDefault="000D74EB" w:rsidP="008C75AD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C75AD">
        <w:rPr>
          <w:rFonts w:ascii="Times New Roman" w:hAnsi="Times New Roman" w:cs="Times New Roman"/>
          <w:color w:val="000000" w:themeColor="text1"/>
        </w:rPr>
        <w:t xml:space="preserve"> </w:t>
      </w:r>
    </w:p>
    <w:p w:rsidR="00B909DA" w:rsidRPr="008C75AD" w:rsidRDefault="000D74EB" w:rsidP="008C75AD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C75AD">
        <w:rPr>
          <w:rFonts w:ascii="Times New Roman" w:hAnsi="Times New Roman" w:cs="Times New Roman"/>
          <w:color w:val="000000" w:themeColor="text1"/>
        </w:rPr>
        <w:t>V</w:t>
      </w:r>
      <w:r w:rsidR="000428D7" w:rsidRPr="008C75AD">
        <w:rPr>
          <w:rFonts w:ascii="Times New Roman" w:hAnsi="Times New Roman" w:cs="Times New Roman"/>
          <w:color w:val="000000" w:themeColor="text1"/>
        </w:rPr>
        <w:t xml:space="preserve">aihtoehtoinen tapahtumien </w:t>
      </w:r>
      <w:r w:rsidR="00995E58" w:rsidRPr="008C75AD">
        <w:rPr>
          <w:rFonts w:ascii="Times New Roman" w:hAnsi="Times New Roman" w:cs="Times New Roman"/>
          <w:color w:val="000000" w:themeColor="text1"/>
        </w:rPr>
        <w:t>kulku</w:t>
      </w:r>
      <w:r w:rsidR="00995E58" w:rsidRPr="008C75AD">
        <w:rPr>
          <w:rFonts w:ascii="Times New Roman" w:hAnsi="Times New Roman" w:cs="Times New Roman"/>
          <w:color w:val="000000" w:themeColor="text1"/>
        </w:rPr>
        <w:tab/>
      </w:r>
    </w:p>
    <w:p w:rsidR="00B909DA" w:rsidRPr="008C75AD" w:rsidRDefault="00B909DA" w:rsidP="008C75AD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</w:p>
    <w:p w:rsidR="00413044" w:rsidRPr="000B42C1" w:rsidRDefault="000D74EB" w:rsidP="0097298D">
      <w:pPr>
        <w:tabs>
          <w:tab w:val="left" w:pos="2127"/>
        </w:tabs>
        <w:spacing w:after="4" w:line="249" w:lineRule="auto"/>
        <w:ind w:left="2127" w:right="0" w:firstLine="0"/>
        <w:rPr>
          <w:rFonts w:ascii="Times New Roman" w:hAnsi="Times New Roman" w:cs="Times New Roman"/>
          <w:color w:val="000000" w:themeColor="text1"/>
        </w:rPr>
      </w:pPr>
      <w:r w:rsidRPr="008C75AD">
        <w:rPr>
          <w:rFonts w:ascii="Times New Roman" w:hAnsi="Times New Roman" w:cs="Times New Roman"/>
          <w:color w:val="000000" w:themeColor="text1"/>
        </w:rPr>
        <w:t xml:space="preserve">Jos käyttäjätunnus tai salasana tai molemmat ovat vääriä, järjestelmään ei pääse kirjautumaan sisään. Ikkunat tyhjentyvät. </w:t>
      </w:r>
    </w:p>
    <w:tbl>
      <w:tblPr>
        <w:tblStyle w:val="TableGrid"/>
        <w:tblW w:w="7513" w:type="dxa"/>
        <w:tblInd w:w="0" w:type="dxa"/>
        <w:tblLook w:val="04A0" w:firstRow="1" w:lastRow="0" w:firstColumn="1" w:lastColumn="0" w:noHBand="0" w:noVBand="1"/>
      </w:tblPr>
      <w:tblGrid>
        <w:gridCol w:w="2127"/>
        <w:gridCol w:w="5386"/>
      </w:tblGrid>
      <w:tr w:rsidR="00F23FED" w:rsidRPr="008C75AD" w:rsidTr="003543E0">
        <w:trPr>
          <w:trHeight w:val="202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C75AD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C75AD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538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13044" w:rsidRPr="000B42C1" w:rsidRDefault="00413044" w:rsidP="008C75AD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</w:p>
        </w:tc>
      </w:tr>
      <w:tr w:rsidR="00F23FED" w:rsidRPr="008C75AD" w:rsidTr="003543E0">
        <w:trPr>
          <w:trHeight w:val="440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C75AD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C75AD">
              <w:rPr>
                <w:rFonts w:ascii="Times New Roman" w:hAnsi="Times New Roman" w:cs="Times New Roman"/>
                <w:color w:val="000000" w:themeColor="text1"/>
              </w:rPr>
              <w:t xml:space="preserve">Loppuehto </w:t>
            </w:r>
          </w:p>
          <w:p w:rsidR="00413044" w:rsidRPr="000B42C1" w:rsidRDefault="000D74EB" w:rsidP="008C75AD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C75AD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5386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7E7B76" w:rsidP="008C75AD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  <w:r w:rsidR="000D74EB" w:rsidRPr="008C75AD">
              <w:rPr>
                <w:rFonts w:ascii="Times New Roman" w:hAnsi="Times New Roman" w:cs="Times New Roman"/>
                <w:color w:val="000000" w:themeColor="text1"/>
              </w:rPr>
              <w:t xml:space="preserve"> on onnistuneesti kirjautunut sisään järjestelmään. </w:t>
            </w:r>
          </w:p>
        </w:tc>
      </w:tr>
      <w:tr w:rsidR="00F23FED" w:rsidRPr="008C75AD" w:rsidTr="003543E0">
        <w:trPr>
          <w:trHeight w:val="439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C75AD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C75AD">
              <w:rPr>
                <w:rFonts w:ascii="Times New Roman" w:hAnsi="Times New Roman" w:cs="Times New Roman"/>
                <w:color w:val="000000" w:themeColor="text1"/>
              </w:rPr>
              <w:t xml:space="preserve">Erikoisvaatimukset </w:t>
            </w:r>
          </w:p>
          <w:p w:rsidR="00413044" w:rsidRPr="000B42C1" w:rsidRDefault="000D74EB" w:rsidP="008C75AD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C75AD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5386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C75AD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C75AD">
              <w:rPr>
                <w:rFonts w:ascii="Times New Roman" w:hAnsi="Times New Roman" w:cs="Times New Roman"/>
                <w:color w:val="000000" w:themeColor="text1"/>
              </w:rPr>
              <w:t xml:space="preserve">Käyttäjätunnus on oikea ja salasana on oikea. </w:t>
            </w:r>
          </w:p>
        </w:tc>
      </w:tr>
      <w:tr w:rsidR="00F23FED" w:rsidRPr="008C75AD" w:rsidTr="003543E0">
        <w:trPr>
          <w:trHeight w:val="439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C75AD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C75AD">
              <w:rPr>
                <w:rFonts w:ascii="Times New Roman" w:hAnsi="Times New Roman" w:cs="Times New Roman"/>
                <w:color w:val="000000" w:themeColor="text1"/>
              </w:rPr>
              <w:t xml:space="preserve">Käyttäjät </w:t>
            </w:r>
          </w:p>
          <w:p w:rsidR="00413044" w:rsidRPr="000B42C1" w:rsidRDefault="000D74EB" w:rsidP="008C75AD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C75AD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5386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5C1869" w:rsidP="008C75AD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  <w:r w:rsidR="000D74EB" w:rsidRPr="008C75AD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</w:tr>
      <w:tr w:rsidR="00F23FED" w:rsidRPr="008C75AD" w:rsidTr="003543E0">
        <w:trPr>
          <w:trHeight w:val="201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C75AD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C75AD">
              <w:rPr>
                <w:rFonts w:ascii="Times New Roman" w:hAnsi="Times New Roman" w:cs="Times New Roman"/>
                <w:color w:val="000000" w:themeColor="text1"/>
              </w:rPr>
              <w:t xml:space="preserve">Versio </w:t>
            </w:r>
          </w:p>
        </w:tc>
        <w:tc>
          <w:tcPr>
            <w:tcW w:w="5386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C75AD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C75AD">
              <w:rPr>
                <w:rFonts w:ascii="Times New Roman" w:hAnsi="Times New Roman" w:cs="Times New Roman"/>
                <w:color w:val="000000" w:themeColor="text1"/>
              </w:rPr>
              <w:t xml:space="preserve">1.0 </w:t>
            </w:r>
          </w:p>
        </w:tc>
      </w:tr>
    </w:tbl>
    <w:p w:rsidR="00413044" w:rsidRPr="000B42C1" w:rsidRDefault="00BD0E72" w:rsidP="008C75AD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>
        <w:rPr>
          <w:noProof/>
        </w:rPr>
        <w:drawing>
          <wp:anchor distT="0" distB="0" distL="114300" distR="114300" simplePos="0" relativeHeight="251680768" behindDoc="1" locked="0" layoutInCell="1" allowOverlap="1">
            <wp:simplePos x="0" y="0"/>
            <wp:positionH relativeFrom="column">
              <wp:posOffset>1271270</wp:posOffset>
            </wp:positionH>
            <wp:positionV relativeFrom="paragraph">
              <wp:posOffset>111760</wp:posOffset>
            </wp:positionV>
            <wp:extent cx="2928860" cy="3667125"/>
            <wp:effectExtent l="0" t="0" r="5080" b="0"/>
            <wp:wrapNone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28860" cy="36671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D74EB" w:rsidRPr="008C75AD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8C75AD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C75AD">
        <w:rPr>
          <w:rFonts w:ascii="Times New Roman" w:hAnsi="Times New Roman" w:cs="Times New Roman"/>
          <w:color w:val="000000" w:themeColor="text1"/>
        </w:rPr>
        <w:t>Näyttömalli</w:t>
      </w: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8C75AD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8C75AD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spacing w:after="0" w:line="259" w:lineRule="auto"/>
        <w:ind w:left="0" w:right="2793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995E58" w:rsidRPr="000B42C1" w:rsidRDefault="000D74EB">
      <w:pPr>
        <w:spacing w:after="0" w:line="259" w:lineRule="auto"/>
        <w:ind w:left="0" w:right="2793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F17DF6" w:rsidRPr="008B6658" w:rsidRDefault="00995E58" w:rsidP="008B6658">
      <w:pPr>
        <w:spacing w:after="16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br w:type="page"/>
      </w:r>
    </w:p>
    <w:p w:rsidR="0014148A" w:rsidRPr="000B42C1" w:rsidRDefault="0014148A" w:rsidP="008B6658">
      <w:pPr>
        <w:pStyle w:val="Heading2"/>
        <w:ind w:left="0" w:firstLine="0"/>
        <w:rPr>
          <w:rFonts w:ascii="Times New Roman" w:hAnsi="Times New Roman" w:cs="Times New Roman"/>
        </w:rPr>
      </w:pPr>
    </w:p>
    <w:p w:rsidR="00413044" w:rsidRPr="000B42C1" w:rsidRDefault="0009164C" w:rsidP="00362DA2">
      <w:pPr>
        <w:pStyle w:val="Heading2"/>
        <w:rPr>
          <w:rFonts w:ascii="Times New Roman" w:hAnsi="Times New Roman" w:cs="Times New Roman"/>
        </w:rPr>
      </w:pPr>
      <w:bookmarkStart w:id="26" w:name="_Toc507149959"/>
      <w:r>
        <w:rPr>
          <w:rFonts w:ascii="Times New Roman" w:hAnsi="Times New Roman" w:cs="Times New Roman"/>
        </w:rPr>
        <w:t>5.4</w:t>
      </w:r>
      <w:r w:rsidR="00B93A16" w:rsidRPr="000B42C1">
        <w:rPr>
          <w:rFonts w:ascii="Times New Roman" w:hAnsi="Times New Roman" w:cs="Times New Roman"/>
        </w:rPr>
        <w:t xml:space="preserve"> </w:t>
      </w:r>
      <w:r w:rsidR="000D74EB" w:rsidRPr="000B42C1">
        <w:rPr>
          <w:rFonts w:ascii="Times New Roman" w:hAnsi="Times New Roman" w:cs="Times New Roman"/>
        </w:rPr>
        <w:t>Muokkaa ilmoittautumisia</w:t>
      </w:r>
      <w:bookmarkEnd w:id="26"/>
      <w:r w:rsidR="000D74EB" w:rsidRPr="000B42C1">
        <w:rPr>
          <w:rFonts w:ascii="Times New Roman" w:hAnsi="Times New Roman" w:cs="Times New Roman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826E09" w:rsidP="00826E09">
      <w:pPr>
        <w:tabs>
          <w:tab w:val="left" w:pos="1985"/>
          <w:tab w:val="left" w:pos="2410"/>
        </w:tabs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>Tunniste</w:t>
      </w:r>
      <w:r>
        <w:rPr>
          <w:rFonts w:ascii="Times New Roman" w:hAnsi="Times New Roman" w:cs="Times New Roman"/>
          <w:color w:val="000000" w:themeColor="text1"/>
        </w:rPr>
        <w:tab/>
      </w:r>
      <w:r>
        <w:rPr>
          <w:rFonts w:ascii="Times New Roman" w:hAnsi="Times New Roman" w:cs="Times New Roman"/>
          <w:color w:val="000000" w:themeColor="text1"/>
        </w:rPr>
        <w:tab/>
      </w:r>
      <w:r w:rsidR="000D74EB" w:rsidRPr="00826E09">
        <w:rPr>
          <w:rFonts w:ascii="Times New Roman" w:hAnsi="Times New Roman" w:cs="Times New Roman"/>
          <w:color w:val="000000" w:themeColor="text1"/>
        </w:rPr>
        <w:t xml:space="preserve">Muokkaa ilmoittautumista </w:t>
      </w:r>
    </w:p>
    <w:p w:rsidR="00413044" w:rsidRPr="000B42C1" w:rsidRDefault="000D74EB" w:rsidP="00826E09">
      <w:pPr>
        <w:spacing w:after="0" w:line="259" w:lineRule="auto"/>
        <w:ind w:left="2268" w:right="0" w:firstLine="0"/>
        <w:rPr>
          <w:rFonts w:ascii="Times New Roman" w:hAnsi="Times New Roman" w:cs="Times New Roman"/>
          <w:color w:val="000000" w:themeColor="text1"/>
        </w:rPr>
      </w:pPr>
      <w:r w:rsidRPr="00826E09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826E09" w:rsidP="00826E09">
      <w:pPr>
        <w:tabs>
          <w:tab w:val="left" w:pos="2410"/>
        </w:tabs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>Kuvaus</w:t>
      </w:r>
      <w:r>
        <w:rPr>
          <w:rFonts w:ascii="Times New Roman" w:hAnsi="Times New Roman" w:cs="Times New Roman"/>
          <w:color w:val="000000" w:themeColor="text1"/>
        </w:rPr>
        <w:tab/>
      </w:r>
      <w:r w:rsidR="003902C8">
        <w:rPr>
          <w:rFonts w:ascii="Times New Roman" w:hAnsi="Times New Roman" w:cs="Times New Roman"/>
          <w:color w:val="000000" w:themeColor="text1"/>
        </w:rPr>
        <w:t>Järjestäjä</w:t>
      </w:r>
      <w:r w:rsidR="000D74EB" w:rsidRPr="00826E09">
        <w:rPr>
          <w:rFonts w:ascii="Times New Roman" w:hAnsi="Times New Roman" w:cs="Times New Roman"/>
          <w:color w:val="000000" w:themeColor="text1"/>
        </w:rPr>
        <w:t xml:space="preserve"> muokkaa ilmoittautumistietoja onnistuneesti järjestelmään</w:t>
      </w:r>
      <w:r w:rsidR="0018318D">
        <w:rPr>
          <w:rFonts w:ascii="Times New Roman" w:hAnsi="Times New Roman" w:cs="Times New Roman"/>
          <w:color w:val="000000" w:themeColor="text1"/>
        </w:rPr>
        <w:t>.</w:t>
      </w:r>
      <w:r w:rsidR="000D74EB" w:rsidRPr="00826E09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826E09">
      <w:pPr>
        <w:spacing w:after="0" w:line="259" w:lineRule="auto"/>
        <w:ind w:left="2268" w:right="0" w:firstLine="0"/>
        <w:rPr>
          <w:rFonts w:ascii="Times New Roman" w:hAnsi="Times New Roman" w:cs="Times New Roman"/>
          <w:color w:val="000000" w:themeColor="text1"/>
        </w:rPr>
      </w:pPr>
      <w:r w:rsidRPr="00826E09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826E09" w:rsidP="00826E09">
      <w:pPr>
        <w:tabs>
          <w:tab w:val="left" w:pos="2410"/>
        </w:tabs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>Alkuehto</w:t>
      </w:r>
      <w:r>
        <w:rPr>
          <w:rFonts w:ascii="Times New Roman" w:hAnsi="Times New Roman" w:cs="Times New Roman"/>
          <w:color w:val="000000" w:themeColor="text1"/>
        </w:rPr>
        <w:tab/>
      </w:r>
      <w:r w:rsidR="003902C8">
        <w:rPr>
          <w:rFonts w:ascii="Times New Roman" w:hAnsi="Times New Roman" w:cs="Times New Roman"/>
          <w:color w:val="000000" w:themeColor="text1"/>
        </w:rPr>
        <w:t>Järjestäjä</w:t>
      </w:r>
      <w:r w:rsidR="000D74EB" w:rsidRPr="00826E09">
        <w:rPr>
          <w:rFonts w:ascii="Times New Roman" w:hAnsi="Times New Roman" w:cs="Times New Roman"/>
          <w:color w:val="000000" w:themeColor="text1"/>
        </w:rPr>
        <w:t xml:space="preserve"> on</w:t>
      </w:r>
      <w:r w:rsidR="003902C8">
        <w:rPr>
          <w:rFonts w:ascii="Times New Roman" w:hAnsi="Times New Roman" w:cs="Times New Roman"/>
          <w:color w:val="000000" w:themeColor="text1"/>
        </w:rPr>
        <w:t xml:space="preserve"> kirjautunut tunnuksillaan</w:t>
      </w:r>
      <w:r w:rsidR="000D74EB" w:rsidRPr="00826E09">
        <w:rPr>
          <w:rFonts w:ascii="Times New Roman" w:hAnsi="Times New Roman" w:cs="Times New Roman"/>
          <w:color w:val="000000" w:themeColor="text1"/>
        </w:rPr>
        <w:t xml:space="preserve"> järjestelmään. </w:t>
      </w:r>
    </w:p>
    <w:p w:rsidR="00413044" w:rsidRPr="000B42C1" w:rsidRDefault="000D74EB" w:rsidP="00826E09">
      <w:pPr>
        <w:spacing w:after="0" w:line="259" w:lineRule="auto"/>
        <w:ind w:left="2268" w:right="0" w:firstLine="0"/>
        <w:rPr>
          <w:rFonts w:ascii="Times New Roman" w:hAnsi="Times New Roman" w:cs="Times New Roman"/>
          <w:color w:val="000000" w:themeColor="text1"/>
        </w:rPr>
      </w:pPr>
      <w:r w:rsidRPr="00826E09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826E09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826E09">
        <w:rPr>
          <w:rFonts w:ascii="Times New Roman" w:hAnsi="Times New Roman" w:cs="Times New Roman"/>
          <w:color w:val="000000" w:themeColor="text1"/>
        </w:rPr>
        <w:t xml:space="preserve">Normaali tapahtumien kulku </w:t>
      </w:r>
      <w:r w:rsidRPr="00826E09">
        <w:rPr>
          <w:rFonts w:ascii="Times New Roman" w:hAnsi="Times New Roman" w:cs="Times New Roman"/>
          <w:color w:val="000000" w:themeColor="text1"/>
        </w:rPr>
        <w:tab/>
        <w:t xml:space="preserve"> </w:t>
      </w:r>
    </w:p>
    <w:p w:rsidR="00413044" w:rsidRPr="000B42C1" w:rsidRDefault="000D74EB" w:rsidP="00826E09">
      <w:pPr>
        <w:spacing w:after="0" w:line="259" w:lineRule="auto"/>
        <w:ind w:left="2268" w:right="0" w:firstLine="0"/>
        <w:rPr>
          <w:rFonts w:ascii="Times New Roman" w:hAnsi="Times New Roman" w:cs="Times New Roman"/>
          <w:color w:val="000000" w:themeColor="text1"/>
        </w:rPr>
      </w:pPr>
      <w:r w:rsidRPr="00826E09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3D43F8" w:rsidP="00826E09">
      <w:pPr>
        <w:spacing w:after="0" w:line="259" w:lineRule="auto"/>
        <w:ind w:left="2410" w:right="0" w:firstLine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>Järjestäjä</w:t>
      </w:r>
      <w:r w:rsidR="000D74EB" w:rsidRPr="00826E09">
        <w:rPr>
          <w:rFonts w:ascii="Times New Roman" w:hAnsi="Times New Roman" w:cs="Times New Roman"/>
          <w:color w:val="000000" w:themeColor="text1"/>
        </w:rPr>
        <w:t xml:space="preserve"> voi korjata tietoja. Painamalla Muokkaa -painiketta käyttäjä lähettää tiedot järjestelmään. Järjestelmä tallentaa tiedot kantaan ja palaa takaisin </w:t>
      </w:r>
      <w:r>
        <w:rPr>
          <w:rFonts w:ascii="Times New Roman" w:hAnsi="Times New Roman" w:cs="Times New Roman"/>
          <w:color w:val="000000" w:themeColor="text1"/>
        </w:rPr>
        <w:t>aloitukseen</w:t>
      </w:r>
      <w:r w:rsidR="000D74EB" w:rsidRPr="00826E09">
        <w:rPr>
          <w:rFonts w:ascii="Times New Roman" w:hAnsi="Times New Roman" w:cs="Times New Roman"/>
          <w:color w:val="000000" w:themeColor="text1"/>
        </w:rPr>
        <w:t xml:space="preserve">. </w:t>
      </w:r>
    </w:p>
    <w:p w:rsidR="00413044" w:rsidRPr="000B42C1" w:rsidRDefault="000D74EB" w:rsidP="00826E09">
      <w:pPr>
        <w:spacing w:after="0" w:line="259" w:lineRule="auto"/>
        <w:ind w:left="2268" w:right="0" w:firstLine="0"/>
        <w:rPr>
          <w:rFonts w:ascii="Times New Roman" w:hAnsi="Times New Roman" w:cs="Times New Roman"/>
          <w:color w:val="000000" w:themeColor="text1"/>
        </w:rPr>
      </w:pPr>
      <w:r w:rsidRPr="00826E09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826E09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826E09">
        <w:rPr>
          <w:rFonts w:ascii="Times New Roman" w:hAnsi="Times New Roman" w:cs="Times New Roman"/>
          <w:color w:val="000000" w:themeColor="text1"/>
        </w:rPr>
        <w:t xml:space="preserve">Vaihtoehtoinen tapahtumien kulku </w:t>
      </w:r>
    </w:p>
    <w:p w:rsidR="00413044" w:rsidRPr="000B42C1" w:rsidRDefault="000D74EB" w:rsidP="00826E09">
      <w:pPr>
        <w:spacing w:after="0" w:line="259" w:lineRule="auto"/>
        <w:ind w:left="2268" w:right="0" w:firstLine="0"/>
        <w:rPr>
          <w:rFonts w:ascii="Times New Roman" w:hAnsi="Times New Roman" w:cs="Times New Roman"/>
          <w:color w:val="000000" w:themeColor="text1"/>
        </w:rPr>
      </w:pPr>
      <w:r w:rsidRPr="00826E09">
        <w:rPr>
          <w:rFonts w:ascii="Times New Roman" w:hAnsi="Times New Roman" w:cs="Times New Roman"/>
          <w:color w:val="000000" w:themeColor="text1"/>
        </w:rPr>
        <w:t xml:space="preserve"> </w:t>
      </w:r>
    </w:p>
    <w:tbl>
      <w:tblPr>
        <w:tblStyle w:val="TableGrid"/>
        <w:tblW w:w="10169" w:type="dxa"/>
        <w:tblInd w:w="0" w:type="dxa"/>
        <w:tblLook w:val="04A0" w:firstRow="1" w:lastRow="0" w:firstColumn="1" w:lastColumn="0" w:noHBand="0" w:noVBand="1"/>
      </w:tblPr>
      <w:tblGrid>
        <w:gridCol w:w="2410"/>
        <w:gridCol w:w="7759"/>
      </w:tblGrid>
      <w:tr w:rsidR="00F23FED" w:rsidRPr="00826E09" w:rsidTr="008411C3">
        <w:trPr>
          <w:trHeight w:val="861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26E09">
            <w:pPr>
              <w:spacing w:after="0" w:line="259" w:lineRule="auto"/>
              <w:ind w:left="2268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26E09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  <w:p w:rsidR="00413044" w:rsidRPr="000B42C1" w:rsidRDefault="000D74EB" w:rsidP="00826E09">
            <w:pPr>
              <w:spacing w:after="0" w:line="259" w:lineRule="auto"/>
              <w:ind w:left="2268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26E09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759" w:type="dxa"/>
            <w:tcBorders>
              <w:top w:val="nil"/>
              <w:left w:val="nil"/>
              <w:bottom w:val="nil"/>
              <w:right w:val="nil"/>
            </w:tcBorders>
          </w:tcPr>
          <w:p w:rsidR="00413044" w:rsidRDefault="000D74EB" w:rsidP="008411C3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826E09">
              <w:rPr>
                <w:rFonts w:ascii="Times New Roman" w:hAnsi="Times New Roman" w:cs="Times New Roman"/>
                <w:color w:val="000000" w:themeColor="text1"/>
              </w:rPr>
              <w:t>Jos jokin tieto puuttuu, muokkaaminen ei onnistu. Järjestelmä tulostaa lomakkeen uudestaan ja ilmoittaa puuttuvat tai virheell</w:t>
            </w:r>
            <w:r w:rsidR="00851BB0">
              <w:rPr>
                <w:rFonts w:ascii="Times New Roman" w:hAnsi="Times New Roman" w:cs="Times New Roman"/>
                <w:color w:val="000000" w:themeColor="text1"/>
              </w:rPr>
              <w:t>isesti täytetyt tiedot. Järjestäjä</w:t>
            </w:r>
            <w:r w:rsidRPr="00826E09">
              <w:rPr>
                <w:rFonts w:ascii="Times New Roman" w:hAnsi="Times New Roman" w:cs="Times New Roman"/>
                <w:color w:val="000000" w:themeColor="text1"/>
              </w:rPr>
              <w:t xml:space="preserve"> voi myös peruuttaa muokkaamisen klikkaamalla ”Peruuta”</w:t>
            </w:r>
            <w:r w:rsidR="008411C3">
              <w:rPr>
                <w:rFonts w:ascii="Times New Roman" w:hAnsi="Times New Roman" w:cs="Times New Roman"/>
                <w:color w:val="000000" w:themeColor="text1"/>
              </w:rPr>
              <w:t>.</w:t>
            </w:r>
            <w:r w:rsidRPr="00826E09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  <w:p w:rsidR="008411C3" w:rsidRPr="000B42C1" w:rsidRDefault="008411C3" w:rsidP="008411C3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</w:tc>
      </w:tr>
      <w:tr w:rsidR="00F23FED" w:rsidRPr="00826E09" w:rsidTr="008411C3">
        <w:trPr>
          <w:trHeight w:val="439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26E09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826E09">
              <w:rPr>
                <w:rFonts w:ascii="Times New Roman" w:hAnsi="Times New Roman" w:cs="Times New Roman"/>
                <w:color w:val="000000" w:themeColor="text1"/>
              </w:rPr>
              <w:t xml:space="preserve">Loppuehto </w:t>
            </w:r>
          </w:p>
          <w:p w:rsidR="00413044" w:rsidRPr="000B42C1" w:rsidRDefault="000D74EB" w:rsidP="00826E09">
            <w:pPr>
              <w:spacing w:after="0" w:line="259" w:lineRule="auto"/>
              <w:ind w:left="2268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26E09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759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411C3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826E09">
              <w:rPr>
                <w:rFonts w:ascii="Times New Roman" w:hAnsi="Times New Roman" w:cs="Times New Roman"/>
                <w:color w:val="000000" w:themeColor="text1"/>
              </w:rPr>
              <w:t>Käyttäjä on onnistuneesti muokannut joukkueen tietoja</w:t>
            </w:r>
            <w:r w:rsidR="00C33C6F">
              <w:rPr>
                <w:rFonts w:ascii="Times New Roman" w:hAnsi="Times New Roman" w:cs="Times New Roman"/>
                <w:color w:val="000000" w:themeColor="text1"/>
              </w:rPr>
              <w:t>.</w:t>
            </w:r>
            <w:r w:rsidRPr="00826E09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</w:tr>
      <w:tr w:rsidR="00F23FED" w:rsidRPr="00826E09" w:rsidTr="008411C3">
        <w:trPr>
          <w:trHeight w:val="440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26E09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826E09">
              <w:rPr>
                <w:rFonts w:ascii="Times New Roman" w:hAnsi="Times New Roman" w:cs="Times New Roman"/>
                <w:color w:val="000000" w:themeColor="text1"/>
              </w:rPr>
              <w:t xml:space="preserve">Erikoisvaatimukset </w:t>
            </w:r>
          </w:p>
          <w:p w:rsidR="00413044" w:rsidRPr="000B42C1" w:rsidRDefault="000D74EB" w:rsidP="00826E09">
            <w:pPr>
              <w:spacing w:after="0" w:line="259" w:lineRule="auto"/>
              <w:ind w:left="2268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26E09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759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411C3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826E09">
              <w:rPr>
                <w:rFonts w:ascii="Times New Roman" w:hAnsi="Times New Roman" w:cs="Times New Roman"/>
                <w:color w:val="000000" w:themeColor="text1"/>
              </w:rPr>
              <w:t xml:space="preserve">Käyttäjän tiedot ovat tietokannassa. </w:t>
            </w:r>
          </w:p>
        </w:tc>
      </w:tr>
      <w:tr w:rsidR="00F23FED" w:rsidRPr="00826E09" w:rsidTr="008411C3">
        <w:trPr>
          <w:trHeight w:val="439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26E09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826E09">
              <w:rPr>
                <w:rFonts w:ascii="Times New Roman" w:hAnsi="Times New Roman" w:cs="Times New Roman"/>
                <w:color w:val="000000" w:themeColor="text1"/>
              </w:rPr>
              <w:t xml:space="preserve">Käyttäjät </w:t>
            </w:r>
          </w:p>
          <w:p w:rsidR="00413044" w:rsidRPr="000B42C1" w:rsidRDefault="000D74EB" w:rsidP="00826E09">
            <w:pPr>
              <w:spacing w:after="0" w:line="259" w:lineRule="auto"/>
              <w:ind w:left="2268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26E09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759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A30421" w:rsidP="008411C3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</w:p>
        </w:tc>
      </w:tr>
      <w:tr w:rsidR="00F23FED" w:rsidRPr="00826E09" w:rsidTr="008411C3">
        <w:trPr>
          <w:trHeight w:val="424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26E09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826E09">
              <w:rPr>
                <w:rFonts w:ascii="Times New Roman" w:hAnsi="Times New Roman" w:cs="Times New Roman"/>
                <w:color w:val="000000" w:themeColor="text1"/>
              </w:rPr>
              <w:t xml:space="preserve">Versio </w:t>
            </w:r>
          </w:p>
          <w:p w:rsidR="00413044" w:rsidRPr="000B42C1" w:rsidRDefault="00574A4C" w:rsidP="00826E09">
            <w:pPr>
              <w:spacing w:after="0" w:line="259" w:lineRule="auto"/>
              <w:ind w:left="2268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noProof/>
              </w:rPr>
              <w:drawing>
                <wp:anchor distT="0" distB="0" distL="114300" distR="114300" simplePos="0" relativeHeight="251681792" behindDoc="1" locked="0" layoutInCell="1" allowOverlap="1">
                  <wp:simplePos x="0" y="0"/>
                  <wp:positionH relativeFrom="column">
                    <wp:posOffset>1518920</wp:posOffset>
                  </wp:positionH>
                  <wp:positionV relativeFrom="paragraph">
                    <wp:posOffset>140335</wp:posOffset>
                  </wp:positionV>
                  <wp:extent cx="4895850" cy="3171825"/>
                  <wp:effectExtent l="0" t="0" r="0" b="9525"/>
                  <wp:wrapNone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95850" cy="3171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0D74EB" w:rsidRPr="00826E09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759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411C3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826E09">
              <w:rPr>
                <w:rFonts w:ascii="Times New Roman" w:hAnsi="Times New Roman" w:cs="Times New Roman"/>
                <w:color w:val="000000" w:themeColor="text1"/>
              </w:rPr>
              <w:t xml:space="preserve">1.0 </w:t>
            </w:r>
          </w:p>
        </w:tc>
      </w:tr>
      <w:tr w:rsidR="00F23FED" w:rsidRPr="00826E09" w:rsidTr="008411C3">
        <w:trPr>
          <w:trHeight w:val="228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26E09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826E09">
              <w:rPr>
                <w:rFonts w:ascii="Times New Roman" w:hAnsi="Times New Roman" w:cs="Times New Roman"/>
                <w:color w:val="000000" w:themeColor="text1"/>
              </w:rPr>
              <w:t xml:space="preserve">Näyttömallit </w:t>
            </w:r>
          </w:p>
        </w:tc>
        <w:tc>
          <w:tcPr>
            <w:tcW w:w="7759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26E09">
            <w:pPr>
              <w:spacing w:after="0" w:line="259" w:lineRule="auto"/>
              <w:ind w:left="2268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26E09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</w:tr>
    </w:tbl>
    <w:p w:rsidR="004A008F" w:rsidRPr="00826E09" w:rsidRDefault="000D74EB" w:rsidP="00826E09">
      <w:pPr>
        <w:spacing w:after="0" w:line="259" w:lineRule="auto"/>
        <w:ind w:left="2268" w:right="0" w:firstLine="0"/>
        <w:rPr>
          <w:rFonts w:ascii="Times New Roman" w:hAnsi="Times New Roman" w:cs="Times New Roman"/>
          <w:color w:val="000000" w:themeColor="text1"/>
        </w:rPr>
      </w:pPr>
      <w:r w:rsidRPr="00826E09">
        <w:rPr>
          <w:rFonts w:ascii="Times New Roman" w:hAnsi="Times New Roman" w:cs="Times New Roman"/>
          <w:color w:val="000000" w:themeColor="text1"/>
        </w:rPr>
        <w:t xml:space="preserve"> </w:t>
      </w:r>
    </w:p>
    <w:p w:rsidR="004A008F" w:rsidRPr="000B42C1" w:rsidRDefault="004A008F">
      <w:pPr>
        <w:spacing w:after="160" w:line="259" w:lineRule="auto"/>
        <w:ind w:left="0" w:right="0" w:firstLine="0"/>
        <w:rPr>
          <w:rFonts w:ascii="Times New Roman" w:hAnsi="Times New Roman" w:cs="Times New Roman"/>
          <w:b/>
          <w:color w:val="000000" w:themeColor="text1"/>
        </w:rPr>
      </w:pPr>
      <w:r w:rsidRPr="000B42C1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413044" w:rsidRPr="000B42C1" w:rsidRDefault="000D74EB">
      <w:pPr>
        <w:tabs>
          <w:tab w:val="right" w:pos="10257"/>
        </w:tabs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lastRenderedPageBreak/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</w:r>
      <w:r w:rsidRPr="000B42C1">
        <w:rPr>
          <w:rFonts w:ascii="Times New Roman" w:hAnsi="Times New Roman" w:cs="Times New Roman"/>
          <w:noProof/>
          <w:color w:val="000000" w:themeColor="text1"/>
        </w:rPr>
        <mc:AlternateContent>
          <mc:Choice Requires="wpg">
            <w:drawing>
              <wp:anchor distT="0" distB="0" distL="114300" distR="114300" simplePos="0" relativeHeight="251674624" behindDoc="1" locked="0" layoutInCell="1" allowOverlap="1">
                <wp:simplePos x="0" y="0"/>
                <wp:positionH relativeFrom="column">
                  <wp:posOffset>661670</wp:posOffset>
                </wp:positionH>
                <wp:positionV relativeFrom="paragraph">
                  <wp:posOffset>-5184140</wp:posOffset>
                </wp:positionV>
                <wp:extent cx="5852795" cy="3644900"/>
                <wp:effectExtent l="0" t="0" r="0" b="0"/>
                <wp:wrapNone/>
                <wp:docPr id="24268" name="Group 2426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852795" cy="3644900"/>
                          <a:chOff x="0" y="0"/>
                          <a:chExt cx="5852795" cy="3645078"/>
                        </a:xfrm>
                      </wpg:grpSpPr>
                      <wps:wsp>
                        <wps:cNvPr id="1929" name="Rectangle 1929"/>
                        <wps:cNvSpPr/>
                        <wps:spPr>
                          <a:xfrm>
                            <a:off x="1201293" y="21958"/>
                            <a:ext cx="42144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182AAE" w:rsidRDefault="00182AAE">
                              <w:pPr>
                                <w:spacing w:after="160" w:line="259" w:lineRule="auto"/>
                                <w:ind w:left="0" w:righ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931" name="Picture 1931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54655" cy="3644265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1933" name="Picture 1933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2912745" y="1320"/>
                            <a:ext cx="2940050" cy="3643757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id="Group 24268" o:spid="_x0000_s1026" style="position:absolute;margin-left:52.1pt;margin-top:-408.2pt;width:460.85pt;height:287pt;z-index:-251641856" coordsize="58527,36450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">
                <v:rect id="Rectangle 1929" o:spid="_x0000_s1027" style="position:absolute;left:12012;top:219;width:422;height:18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" filled="f" stroked="f">
                  <v:textbox inset="0,0,0,0">
                    <w:txbxContent>
                      <w:p w:rsidR="00182AAE" w:rsidRDefault="00182AAE">
                        <w:pPr>
                          <w:spacing w:after="160" w:line="259" w:lineRule="auto"/>
                          <w:ind w:left="0" w:righ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1931" o:spid="_x0000_s1028" type="#_x0000_t75" style="position:absolute;width:29546;height:3644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">
                  <v:imagedata r:id="rId18" o:title=""/>
                </v:shape>
                <v:shape id="Picture 1933" o:spid="_x0000_s1029" type="#_x0000_t75" style="position:absolute;left:29127;top:13;width:29400;height:3643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">
                  <v:imagedata r:id="rId19" o:title=""/>
                </v:shape>
              </v:group>
            </w:pict>
          </mc:Fallback>
        </mc:AlternateContent>
      </w:r>
    </w:p>
    <w:p w:rsidR="00413044" w:rsidRPr="000B42C1" w:rsidRDefault="0009164C" w:rsidP="00362DA2">
      <w:pPr>
        <w:pStyle w:val="Heading2"/>
        <w:rPr>
          <w:rFonts w:ascii="Times New Roman" w:hAnsi="Times New Roman" w:cs="Times New Roman"/>
        </w:rPr>
      </w:pPr>
      <w:bookmarkStart w:id="27" w:name="_Toc507149960"/>
      <w:r>
        <w:rPr>
          <w:rFonts w:ascii="Times New Roman" w:hAnsi="Times New Roman" w:cs="Times New Roman"/>
        </w:rPr>
        <w:t>5.5</w:t>
      </w:r>
      <w:r w:rsidR="000D74EB" w:rsidRPr="000B42C1">
        <w:rPr>
          <w:rFonts w:ascii="Times New Roman" w:hAnsi="Times New Roman" w:cs="Times New Roman"/>
        </w:rPr>
        <w:t xml:space="preserve"> Poista ilmoittautumisia</w:t>
      </w:r>
      <w:bookmarkEnd w:id="27"/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tbl>
      <w:tblPr>
        <w:tblStyle w:val="TableGrid"/>
        <w:tblW w:w="10173" w:type="dxa"/>
        <w:tblInd w:w="0" w:type="dxa"/>
        <w:tblLook w:val="04A0" w:firstRow="1" w:lastRow="0" w:firstColumn="1" w:lastColumn="0" w:noHBand="0" w:noVBand="1"/>
      </w:tblPr>
      <w:tblGrid>
        <w:gridCol w:w="2268"/>
        <w:gridCol w:w="7905"/>
      </w:tblGrid>
      <w:tr w:rsidR="00F23FED" w:rsidRPr="00D407D2" w:rsidTr="00D407D2">
        <w:trPr>
          <w:trHeight w:val="422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Tunniste </w:t>
            </w:r>
          </w:p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905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Poista ilmoittautuminen </w:t>
            </w:r>
          </w:p>
        </w:tc>
      </w:tr>
      <w:tr w:rsidR="00F23FED" w:rsidRPr="00D407D2" w:rsidTr="00D407D2">
        <w:trPr>
          <w:trHeight w:val="440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Kuvaus </w:t>
            </w:r>
          </w:p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905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CA2665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  <w:r w:rsidR="000D74EB" w:rsidRPr="00D407D2">
              <w:rPr>
                <w:rFonts w:ascii="Times New Roman" w:hAnsi="Times New Roman" w:cs="Times New Roman"/>
                <w:color w:val="000000" w:themeColor="text1"/>
              </w:rPr>
              <w:t xml:space="preserve"> poistaa ilmoittautumistiedon järjestelmästä onnistuneesti. </w:t>
            </w:r>
          </w:p>
        </w:tc>
      </w:tr>
      <w:tr w:rsidR="00F23FED" w:rsidRPr="00D407D2" w:rsidTr="00D407D2">
        <w:trPr>
          <w:trHeight w:val="439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Alkuehto </w:t>
            </w:r>
          </w:p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905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CA2665" w:rsidP="00CA2665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  <w:r w:rsidR="000D74EB" w:rsidRPr="00D407D2">
              <w:rPr>
                <w:rFonts w:ascii="Times New Roman" w:hAnsi="Times New Roman" w:cs="Times New Roman"/>
                <w:color w:val="000000" w:themeColor="text1"/>
              </w:rPr>
              <w:t xml:space="preserve"> on kirjautunut </w:t>
            </w:r>
            <w:r>
              <w:rPr>
                <w:rFonts w:ascii="Times New Roman" w:hAnsi="Times New Roman" w:cs="Times New Roman"/>
                <w:color w:val="000000" w:themeColor="text1"/>
              </w:rPr>
              <w:t>tunnuksillaan</w:t>
            </w:r>
            <w:r w:rsidR="000D74EB" w:rsidRPr="00D407D2">
              <w:rPr>
                <w:rFonts w:ascii="Times New Roman" w:hAnsi="Times New Roman" w:cs="Times New Roman"/>
                <w:color w:val="000000" w:themeColor="text1"/>
              </w:rPr>
              <w:t xml:space="preserve"> järjestelmään. </w:t>
            </w:r>
          </w:p>
        </w:tc>
      </w:tr>
      <w:tr w:rsidR="00F23FED" w:rsidRPr="00D407D2" w:rsidTr="00D407D2">
        <w:trPr>
          <w:trHeight w:val="439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D407D2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 xml:space="preserve">Normaali tapahtumien </w:t>
            </w:r>
            <w:r w:rsidR="000D74EB" w:rsidRPr="00D407D2">
              <w:rPr>
                <w:rFonts w:ascii="Times New Roman" w:hAnsi="Times New Roman" w:cs="Times New Roman"/>
                <w:color w:val="000000" w:themeColor="text1"/>
              </w:rPr>
              <w:t xml:space="preserve">kulku </w:t>
            </w:r>
          </w:p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905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</w:tr>
      <w:tr w:rsidR="00F23FED" w:rsidRPr="00D407D2" w:rsidTr="00D407D2">
        <w:trPr>
          <w:trHeight w:val="860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905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1B32C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>Painamalla Poista -painiketta käyttäjä poistaa ilmoittautumistiedon järjestelmästä ja palaa takaisin</w:t>
            </w:r>
            <w:r w:rsidR="001B32C8">
              <w:rPr>
                <w:rFonts w:ascii="Times New Roman" w:hAnsi="Times New Roman" w:cs="Times New Roman"/>
                <w:color w:val="000000" w:themeColor="text1"/>
              </w:rPr>
              <w:t xml:space="preserve"> aloitukseen</w:t>
            </w: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. </w:t>
            </w:r>
          </w:p>
        </w:tc>
      </w:tr>
    </w:tbl>
    <w:p w:rsidR="00413044" w:rsidRPr="000B42C1" w:rsidRDefault="000D74EB" w:rsidP="00D407D2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D407D2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D407D2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D407D2">
        <w:rPr>
          <w:rFonts w:ascii="Times New Roman" w:hAnsi="Times New Roman" w:cs="Times New Roman"/>
          <w:color w:val="000000" w:themeColor="text1"/>
        </w:rPr>
        <w:t xml:space="preserve">Vaihtoehtoinen tapahtumien kulku </w:t>
      </w:r>
    </w:p>
    <w:p w:rsidR="00413044" w:rsidRPr="000B42C1" w:rsidRDefault="000D74EB" w:rsidP="00D407D2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D407D2">
        <w:rPr>
          <w:rFonts w:ascii="Times New Roman" w:hAnsi="Times New Roman" w:cs="Times New Roman"/>
          <w:color w:val="000000" w:themeColor="text1"/>
        </w:rPr>
        <w:t xml:space="preserve"> </w:t>
      </w:r>
    </w:p>
    <w:tbl>
      <w:tblPr>
        <w:tblStyle w:val="TableGrid"/>
        <w:tblW w:w="7648" w:type="dxa"/>
        <w:tblInd w:w="0" w:type="dxa"/>
        <w:tblLook w:val="04A0" w:firstRow="1" w:lastRow="0" w:firstColumn="1" w:lastColumn="0" w:noHBand="0" w:noVBand="1"/>
      </w:tblPr>
      <w:tblGrid>
        <w:gridCol w:w="2268"/>
        <w:gridCol w:w="5380"/>
      </w:tblGrid>
      <w:tr w:rsidR="00F23FED" w:rsidRPr="00D407D2" w:rsidTr="00D407D2">
        <w:trPr>
          <w:trHeight w:val="420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413044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538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>Käyttäjä peruuttaa poi</w:t>
            </w:r>
            <w:r w:rsidR="009614F3">
              <w:rPr>
                <w:rFonts w:ascii="Times New Roman" w:hAnsi="Times New Roman" w:cs="Times New Roman"/>
                <w:color w:val="000000" w:themeColor="text1"/>
              </w:rPr>
              <w:t>stamisen klikkaamalla ”Peruuta”</w:t>
            </w:r>
            <w:r w:rsidR="006A101D">
              <w:rPr>
                <w:rFonts w:ascii="Times New Roman" w:hAnsi="Times New Roman" w:cs="Times New Roman"/>
                <w:color w:val="000000" w:themeColor="text1"/>
              </w:rPr>
              <w:t>.</w:t>
            </w:r>
            <w:r w:rsidR="006A101D">
              <w:rPr>
                <w:rFonts w:ascii="Times New Roman" w:hAnsi="Times New Roman" w:cs="Times New Roman"/>
                <w:color w:val="000000" w:themeColor="text1"/>
              </w:rPr>
              <w:br/>
            </w:r>
          </w:p>
        </w:tc>
      </w:tr>
      <w:tr w:rsidR="00F23FED" w:rsidRPr="00D407D2" w:rsidTr="00D407D2">
        <w:trPr>
          <w:trHeight w:val="439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Loppuehto </w:t>
            </w:r>
          </w:p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538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EA544D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  <w:r w:rsidR="000D74EB" w:rsidRPr="00D407D2">
              <w:rPr>
                <w:rFonts w:ascii="Times New Roman" w:hAnsi="Times New Roman" w:cs="Times New Roman"/>
                <w:color w:val="000000" w:themeColor="text1"/>
              </w:rPr>
              <w:t xml:space="preserve"> on onnistuneesti poistanut</w:t>
            </w:r>
            <w:r w:rsidR="00587A70">
              <w:rPr>
                <w:rFonts w:ascii="Times New Roman" w:hAnsi="Times New Roman" w:cs="Times New Roman"/>
                <w:color w:val="000000" w:themeColor="text1"/>
              </w:rPr>
              <w:t xml:space="preserve"> ilmoittautumistiedon</w:t>
            </w:r>
            <w:r w:rsidR="00B9355F">
              <w:rPr>
                <w:rFonts w:ascii="Times New Roman" w:hAnsi="Times New Roman" w:cs="Times New Roman"/>
                <w:color w:val="000000" w:themeColor="text1"/>
              </w:rPr>
              <w:t xml:space="preserve"> järjeste</w:t>
            </w:r>
            <w:r w:rsidR="002668E2">
              <w:rPr>
                <w:rFonts w:ascii="Times New Roman" w:hAnsi="Times New Roman" w:cs="Times New Roman"/>
                <w:color w:val="000000" w:themeColor="text1"/>
              </w:rPr>
              <w:t>l</w:t>
            </w:r>
            <w:r w:rsidR="00B9355F">
              <w:rPr>
                <w:rFonts w:ascii="Times New Roman" w:hAnsi="Times New Roman" w:cs="Times New Roman"/>
                <w:color w:val="000000" w:themeColor="text1"/>
              </w:rPr>
              <w:t>mästä</w:t>
            </w:r>
            <w:r w:rsidR="00587A70">
              <w:rPr>
                <w:rFonts w:ascii="Times New Roman" w:hAnsi="Times New Roman" w:cs="Times New Roman"/>
                <w:color w:val="000000" w:themeColor="text1"/>
              </w:rPr>
              <w:t>.</w:t>
            </w:r>
            <w:r w:rsidR="00496937">
              <w:rPr>
                <w:rFonts w:ascii="Times New Roman" w:hAnsi="Times New Roman" w:cs="Times New Roman"/>
                <w:color w:val="000000" w:themeColor="text1"/>
              </w:rPr>
              <w:br/>
            </w:r>
          </w:p>
        </w:tc>
      </w:tr>
      <w:tr w:rsidR="00F23FED" w:rsidRPr="00D407D2" w:rsidTr="00D407D2">
        <w:trPr>
          <w:trHeight w:val="439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Erikoisvaatimukset </w:t>
            </w:r>
          </w:p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538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EA544D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Ilmoittautujan</w:t>
            </w:r>
            <w:r w:rsidR="002624BE">
              <w:rPr>
                <w:rFonts w:ascii="Times New Roman" w:hAnsi="Times New Roman" w:cs="Times New Roman"/>
                <w:color w:val="000000" w:themeColor="text1"/>
              </w:rPr>
              <w:t xml:space="preserve"> tiedot ovat tietokannassa.</w:t>
            </w:r>
          </w:p>
        </w:tc>
      </w:tr>
      <w:tr w:rsidR="00F23FED" w:rsidRPr="00D407D2" w:rsidTr="00D407D2">
        <w:trPr>
          <w:trHeight w:val="439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Käyttäjät </w:t>
            </w:r>
          </w:p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538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670E97" w:rsidP="00670E97">
            <w:pPr>
              <w:spacing w:after="0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  <w:r w:rsidR="000D74EB" w:rsidRPr="00D407D2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</w:tr>
      <w:tr w:rsidR="00F23FED" w:rsidRPr="00D407D2" w:rsidTr="00D407D2">
        <w:trPr>
          <w:trHeight w:val="425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Versio </w:t>
            </w:r>
          </w:p>
          <w:p w:rsidR="00413044" w:rsidRPr="000B42C1" w:rsidRDefault="00B26D8A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noProof/>
              </w:rPr>
              <w:drawing>
                <wp:anchor distT="0" distB="0" distL="114300" distR="114300" simplePos="0" relativeHeight="251682816" behindDoc="1" locked="0" layoutInCell="1" allowOverlap="1">
                  <wp:simplePos x="0" y="0"/>
                  <wp:positionH relativeFrom="page">
                    <wp:posOffset>1423670</wp:posOffset>
                  </wp:positionH>
                  <wp:positionV relativeFrom="paragraph">
                    <wp:posOffset>151765</wp:posOffset>
                  </wp:positionV>
                  <wp:extent cx="3837940" cy="3276600"/>
                  <wp:effectExtent l="0" t="0" r="0" b="0"/>
                  <wp:wrapNone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37940" cy="3276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0D74EB" w:rsidRPr="00D407D2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538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1.0 </w:t>
            </w:r>
          </w:p>
        </w:tc>
      </w:tr>
      <w:tr w:rsidR="00F23FED" w:rsidRPr="00D407D2" w:rsidTr="00D407D2">
        <w:trPr>
          <w:trHeight w:val="227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Näyttömallit </w:t>
            </w:r>
          </w:p>
        </w:tc>
        <w:tc>
          <w:tcPr>
            <w:tcW w:w="538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</w:tr>
    </w:tbl>
    <w:p w:rsidR="00413044" w:rsidRPr="000B42C1" w:rsidRDefault="00413044">
      <w:pPr>
        <w:spacing w:after="0" w:line="259" w:lineRule="auto"/>
        <w:ind w:left="2494" w:right="0" w:firstLine="0"/>
        <w:rPr>
          <w:rFonts w:ascii="Times New Roman" w:hAnsi="Times New Roman" w:cs="Times New Roman"/>
          <w:color w:val="000000" w:themeColor="text1"/>
        </w:rPr>
      </w:pPr>
    </w:p>
    <w:p w:rsidR="00070D92" w:rsidRPr="000B42C1" w:rsidRDefault="000D74EB" w:rsidP="001C597F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CD61C7" w:rsidRDefault="00CD61C7">
      <w:pPr>
        <w:spacing w:after="16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br w:type="page"/>
      </w:r>
    </w:p>
    <w:p w:rsidR="00413044" w:rsidRPr="000B42C1" w:rsidRDefault="00413044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413044" w:rsidRPr="000B42C1" w:rsidRDefault="0009164C" w:rsidP="00362DA2">
      <w:pPr>
        <w:pStyle w:val="Heading2"/>
        <w:rPr>
          <w:rFonts w:ascii="Times New Roman" w:hAnsi="Times New Roman" w:cs="Times New Roman"/>
        </w:rPr>
      </w:pPr>
      <w:bookmarkStart w:id="28" w:name="_Toc507149961"/>
      <w:r>
        <w:rPr>
          <w:rFonts w:ascii="Times New Roman" w:hAnsi="Times New Roman" w:cs="Times New Roman"/>
        </w:rPr>
        <w:t>5.6</w:t>
      </w:r>
      <w:r w:rsidR="000D74EB" w:rsidRPr="000B42C1">
        <w:rPr>
          <w:rFonts w:ascii="Times New Roman" w:hAnsi="Times New Roman" w:cs="Times New Roman"/>
        </w:rPr>
        <w:t xml:space="preserve"> Lisää </w:t>
      </w:r>
      <w:r w:rsidR="008B6658">
        <w:rPr>
          <w:rFonts w:ascii="Times New Roman" w:hAnsi="Times New Roman" w:cs="Times New Roman"/>
        </w:rPr>
        <w:t>tapahtuma</w:t>
      </w:r>
      <w:r w:rsidR="000D74EB" w:rsidRPr="000B42C1">
        <w:rPr>
          <w:rFonts w:ascii="Times New Roman" w:hAnsi="Times New Roman" w:cs="Times New Roman"/>
        </w:rPr>
        <w:t xml:space="preserve"> </w:t>
      </w:r>
      <w:r w:rsidR="000F417E">
        <w:rPr>
          <w:rFonts w:ascii="Times New Roman" w:hAnsi="Times New Roman" w:cs="Times New Roman"/>
        </w:rPr>
        <w:t>tai turnaus</w:t>
      </w:r>
      <w:bookmarkEnd w:id="28"/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2E3D90" w:rsidP="002E3D90">
      <w:pPr>
        <w:tabs>
          <w:tab w:val="left" w:pos="2410"/>
          <w:tab w:val="left" w:pos="2552"/>
        </w:tabs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>Tunniste</w:t>
      </w:r>
      <w:r>
        <w:rPr>
          <w:rFonts w:ascii="Times New Roman" w:hAnsi="Times New Roman" w:cs="Times New Roman"/>
          <w:color w:val="000000" w:themeColor="text1"/>
        </w:rPr>
        <w:tab/>
      </w:r>
      <w:r>
        <w:rPr>
          <w:rFonts w:ascii="Times New Roman" w:hAnsi="Times New Roman" w:cs="Times New Roman"/>
          <w:color w:val="000000" w:themeColor="text1"/>
        </w:rPr>
        <w:tab/>
      </w:r>
      <w:r w:rsidR="000D74EB" w:rsidRPr="002E3D90">
        <w:rPr>
          <w:rFonts w:ascii="Times New Roman" w:hAnsi="Times New Roman" w:cs="Times New Roman"/>
          <w:color w:val="000000" w:themeColor="text1"/>
        </w:rPr>
        <w:t xml:space="preserve">Lisää </w:t>
      </w:r>
      <w:r w:rsidR="0061517C">
        <w:rPr>
          <w:rFonts w:ascii="Times New Roman" w:hAnsi="Times New Roman" w:cs="Times New Roman"/>
          <w:color w:val="000000" w:themeColor="text1"/>
        </w:rPr>
        <w:t xml:space="preserve">tapahtuma tai </w:t>
      </w:r>
      <w:r w:rsidR="000D74EB" w:rsidRPr="002E3D90">
        <w:rPr>
          <w:rFonts w:ascii="Times New Roman" w:hAnsi="Times New Roman" w:cs="Times New Roman"/>
          <w:color w:val="000000" w:themeColor="text1"/>
        </w:rPr>
        <w:t xml:space="preserve">turnaus </w:t>
      </w:r>
    </w:p>
    <w:p w:rsidR="00413044" w:rsidRPr="000B42C1" w:rsidRDefault="000D74EB" w:rsidP="002E3D90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2E3D90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2E3D90" w:rsidP="002E3D90">
      <w:pPr>
        <w:tabs>
          <w:tab w:val="left" w:pos="2268"/>
          <w:tab w:val="left" w:pos="2552"/>
        </w:tabs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>Kuvaus</w:t>
      </w:r>
      <w:r>
        <w:rPr>
          <w:rFonts w:ascii="Times New Roman" w:hAnsi="Times New Roman" w:cs="Times New Roman"/>
          <w:color w:val="000000" w:themeColor="text1"/>
        </w:rPr>
        <w:tab/>
      </w:r>
      <w:r>
        <w:rPr>
          <w:rFonts w:ascii="Times New Roman" w:hAnsi="Times New Roman" w:cs="Times New Roman"/>
          <w:color w:val="000000" w:themeColor="text1"/>
        </w:rPr>
        <w:tab/>
      </w:r>
      <w:r w:rsidR="0061517C">
        <w:rPr>
          <w:rFonts w:ascii="Times New Roman" w:hAnsi="Times New Roman" w:cs="Times New Roman"/>
          <w:color w:val="000000" w:themeColor="text1"/>
        </w:rPr>
        <w:t>Järjestäjä</w:t>
      </w:r>
      <w:r w:rsidR="000D74EB" w:rsidRPr="002E3D90">
        <w:rPr>
          <w:rFonts w:ascii="Times New Roman" w:hAnsi="Times New Roman" w:cs="Times New Roman"/>
          <w:color w:val="000000" w:themeColor="text1"/>
        </w:rPr>
        <w:t xml:space="preserve"> lisää </w:t>
      </w:r>
      <w:r w:rsidR="0061517C">
        <w:rPr>
          <w:rFonts w:ascii="Times New Roman" w:hAnsi="Times New Roman" w:cs="Times New Roman"/>
          <w:color w:val="000000" w:themeColor="text1"/>
        </w:rPr>
        <w:t xml:space="preserve">tapahtuman tai </w:t>
      </w:r>
      <w:r w:rsidR="000D74EB" w:rsidRPr="002E3D90">
        <w:rPr>
          <w:rFonts w:ascii="Times New Roman" w:hAnsi="Times New Roman" w:cs="Times New Roman"/>
          <w:color w:val="000000" w:themeColor="text1"/>
        </w:rPr>
        <w:t>turnauksen tiedot onnistuneesti järjestelmään</w:t>
      </w:r>
      <w:r w:rsidR="0061517C">
        <w:rPr>
          <w:rFonts w:ascii="Times New Roman" w:hAnsi="Times New Roman" w:cs="Times New Roman"/>
          <w:color w:val="000000" w:themeColor="text1"/>
        </w:rPr>
        <w:t>.</w:t>
      </w:r>
      <w:r w:rsidR="000D74EB" w:rsidRPr="002E3D90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2E3D90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2E3D90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2E3D90" w:rsidP="002E3D90">
      <w:pPr>
        <w:tabs>
          <w:tab w:val="left" w:pos="2268"/>
          <w:tab w:val="left" w:pos="2552"/>
        </w:tabs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>Alkuehto</w:t>
      </w:r>
      <w:r>
        <w:rPr>
          <w:rFonts w:ascii="Times New Roman" w:hAnsi="Times New Roman" w:cs="Times New Roman"/>
          <w:color w:val="000000" w:themeColor="text1"/>
        </w:rPr>
        <w:tab/>
      </w:r>
      <w:r>
        <w:rPr>
          <w:rFonts w:ascii="Times New Roman" w:hAnsi="Times New Roman" w:cs="Times New Roman"/>
          <w:color w:val="000000" w:themeColor="text1"/>
        </w:rPr>
        <w:tab/>
      </w:r>
      <w:r w:rsidR="003376CA">
        <w:rPr>
          <w:rFonts w:ascii="Times New Roman" w:hAnsi="Times New Roman" w:cs="Times New Roman"/>
          <w:color w:val="000000" w:themeColor="text1"/>
        </w:rPr>
        <w:t>Järjestäjä</w:t>
      </w:r>
      <w:r w:rsidR="000D74EB" w:rsidRPr="002E3D90">
        <w:rPr>
          <w:rFonts w:ascii="Times New Roman" w:hAnsi="Times New Roman" w:cs="Times New Roman"/>
          <w:color w:val="000000" w:themeColor="text1"/>
        </w:rPr>
        <w:t xml:space="preserve"> on kirjautunut </w:t>
      </w:r>
      <w:r w:rsidR="0061517C">
        <w:rPr>
          <w:rFonts w:ascii="Times New Roman" w:hAnsi="Times New Roman" w:cs="Times New Roman"/>
          <w:color w:val="000000" w:themeColor="text1"/>
        </w:rPr>
        <w:t>tunnuksillaan</w:t>
      </w:r>
      <w:r w:rsidR="000D74EB" w:rsidRPr="002E3D90">
        <w:rPr>
          <w:rFonts w:ascii="Times New Roman" w:hAnsi="Times New Roman" w:cs="Times New Roman"/>
          <w:color w:val="000000" w:themeColor="text1"/>
        </w:rPr>
        <w:t xml:space="preserve"> järjestelmään. </w:t>
      </w:r>
    </w:p>
    <w:p w:rsidR="00413044" w:rsidRPr="000B42C1" w:rsidRDefault="000D74EB" w:rsidP="002E3D90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2E3D90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2E3D90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2E3D90">
        <w:rPr>
          <w:rFonts w:ascii="Times New Roman" w:hAnsi="Times New Roman" w:cs="Times New Roman"/>
          <w:color w:val="000000" w:themeColor="text1"/>
        </w:rPr>
        <w:t xml:space="preserve">Normaali tapahtumien kulku </w:t>
      </w:r>
      <w:r w:rsidRPr="002E3D90">
        <w:rPr>
          <w:rFonts w:ascii="Times New Roman" w:hAnsi="Times New Roman" w:cs="Times New Roman"/>
          <w:color w:val="000000" w:themeColor="text1"/>
        </w:rPr>
        <w:tab/>
        <w:t xml:space="preserve"> </w:t>
      </w:r>
    </w:p>
    <w:p w:rsidR="00413044" w:rsidRPr="000B42C1" w:rsidRDefault="000D74EB" w:rsidP="00AE6CBF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2E3D90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DC53A3" w:rsidP="00DC53A3">
      <w:pPr>
        <w:tabs>
          <w:tab w:val="left" w:pos="2552"/>
        </w:tabs>
        <w:spacing w:after="0" w:line="259" w:lineRule="auto"/>
        <w:ind w:left="1304" w:right="0" w:firstLine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ab/>
      </w:r>
      <w:r w:rsidR="000D74EB" w:rsidRPr="002E3D90">
        <w:rPr>
          <w:rFonts w:ascii="Times New Roman" w:hAnsi="Times New Roman" w:cs="Times New Roman"/>
          <w:color w:val="000000" w:themeColor="text1"/>
        </w:rPr>
        <w:t>Painamalla Lisää -painiketta käyttäjä lähettää ti</w:t>
      </w:r>
      <w:r w:rsidR="0040049B">
        <w:rPr>
          <w:rFonts w:ascii="Times New Roman" w:hAnsi="Times New Roman" w:cs="Times New Roman"/>
          <w:color w:val="000000" w:themeColor="text1"/>
        </w:rPr>
        <w:t>edot järjestelmään. Järjestelmä</w:t>
      </w:r>
      <w:r w:rsidR="00237193">
        <w:rPr>
          <w:rFonts w:ascii="Times New Roman" w:hAnsi="Times New Roman" w:cs="Times New Roman"/>
          <w:color w:val="000000" w:themeColor="text1"/>
        </w:rPr>
        <w:t xml:space="preserve"> </w:t>
      </w:r>
      <w:r>
        <w:rPr>
          <w:rFonts w:ascii="Times New Roman" w:hAnsi="Times New Roman" w:cs="Times New Roman"/>
          <w:color w:val="000000" w:themeColor="text1"/>
        </w:rPr>
        <w:tab/>
      </w:r>
      <w:r w:rsidR="0040049B">
        <w:rPr>
          <w:rFonts w:ascii="Times New Roman" w:hAnsi="Times New Roman" w:cs="Times New Roman"/>
          <w:color w:val="000000" w:themeColor="text1"/>
        </w:rPr>
        <w:t>t</w:t>
      </w:r>
      <w:r w:rsidR="000D74EB" w:rsidRPr="002E3D90">
        <w:rPr>
          <w:rFonts w:ascii="Times New Roman" w:hAnsi="Times New Roman" w:cs="Times New Roman"/>
          <w:color w:val="000000" w:themeColor="text1"/>
        </w:rPr>
        <w:t xml:space="preserve">allentaa tiedot kantaan ja palauttaa kuvaruutuun listanäkymän. </w:t>
      </w:r>
    </w:p>
    <w:p w:rsidR="00413044" w:rsidRPr="000B42C1" w:rsidRDefault="000D74EB" w:rsidP="002E3D90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2E3D90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2E3D90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2E3D90">
        <w:rPr>
          <w:rFonts w:ascii="Times New Roman" w:hAnsi="Times New Roman" w:cs="Times New Roman"/>
          <w:color w:val="000000" w:themeColor="text1"/>
        </w:rPr>
        <w:t xml:space="preserve">Vaihtoehtoinen tapahtumien kulku </w:t>
      </w:r>
    </w:p>
    <w:p w:rsidR="00413044" w:rsidRPr="000B42C1" w:rsidRDefault="000D74EB" w:rsidP="002E3D90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2E3D90">
        <w:rPr>
          <w:rFonts w:ascii="Times New Roman" w:hAnsi="Times New Roman" w:cs="Times New Roman"/>
          <w:color w:val="000000" w:themeColor="text1"/>
        </w:rPr>
        <w:t xml:space="preserve"> </w:t>
      </w:r>
    </w:p>
    <w:tbl>
      <w:tblPr>
        <w:tblStyle w:val="TableGrid"/>
        <w:tblW w:w="10005" w:type="dxa"/>
        <w:tblInd w:w="0" w:type="dxa"/>
        <w:tblLook w:val="04A0" w:firstRow="1" w:lastRow="0" w:firstColumn="1" w:lastColumn="0" w:noHBand="0" w:noVBand="1"/>
      </w:tblPr>
      <w:tblGrid>
        <w:gridCol w:w="2552"/>
        <w:gridCol w:w="7453"/>
      </w:tblGrid>
      <w:tr w:rsidR="00F23FED" w:rsidRPr="002E3D90" w:rsidTr="002E3D90">
        <w:trPr>
          <w:trHeight w:val="640"/>
        </w:trPr>
        <w:tc>
          <w:tcPr>
            <w:tcW w:w="2552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2E3D90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2E3D90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  <w:p w:rsidR="00413044" w:rsidRPr="000B42C1" w:rsidRDefault="000D74EB" w:rsidP="002E3D90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2E3D90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453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2E3D90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2E3D90">
              <w:rPr>
                <w:rFonts w:ascii="Times New Roman" w:hAnsi="Times New Roman" w:cs="Times New Roman"/>
                <w:color w:val="000000" w:themeColor="text1"/>
              </w:rPr>
              <w:t xml:space="preserve">Jos jokin tieto puuttuu, lisääminen ei onnistu. Järjestelmä tulostaa lomakkeen uudestaan ja ilmoittaa puuttuvat tai virheellisesti täytetyt tiedot. </w:t>
            </w:r>
            <w:r w:rsidR="003D79F4">
              <w:rPr>
                <w:rFonts w:ascii="Times New Roman" w:hAnsi="Times New Roman" w:cs="Times New Roman"/>
                <w:color w:val="000000" w:themeColor="text1"/>
              </w:rPr>
              <w:br/>
            </w:r>
          </w:p>
        </w:tc>
      </w:tr>
      <w:tr w:rsidR="00F23FED" w:rsidRPr="002E3D90" w:rsidTr="002E3D90">
        <w:trPr>
          <w:trHeight w:val="439"/>
        </w:trPr>
        <w:tc>
          <w:tcPr>
            <w:tcW w:w="2552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2E3D90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2E3D90">
              <w:rPr>
                <w:rFonts w:ascii="Times New Roman" w:hAnsi="Times New Roman" w:cs="Times New Roman"/>
                <w:color w:val="000000" w:themeColor="text1"/>
              </w:rPr>
              <w:t xml:space="preserve">Loppuehto </w:t>
            </w:r>
          </w:p>
          <w:p w:rsidR="00413044" w:rsidRPr="000B42C1" w:rsidRDefault="000D74EB" w:rsidP="002E3D90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2E3D90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453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AE6CBF" w:rsidP="002E3D90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  <w:r w:rsidR="000D74EB" w:rsidRPr="002E3D90">
              <w:rPr>
                <w:rFonts w:ascii="Times New Roman" w:hAnsi="Times New Roman" w:cs="Times New Roman"/>
                <w:color w:val="000000" w:themeColor="text1"/>
              </w:rPr>
              <w:t xml:space="preserve"> on onnistuneesti lisännyt turnauksen järjestelmään</w:t>
            </w:r>
            <w:r>
              <w:rPr>
                <w:rFonts w:ascii="Times New Roman" w:hAnsi="Times New Roman" w:cs="Times New Roman"/>
                <w:color w:val="000000" w:themeColor="text1"/>
              </w:rPr>
              <w:t>.</w:t>
            </w:r>
            <w:r w:rsidR="000D74EB" w:rsidRPr="002E3D90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</w:tr>
      <w:tr w:rsidR="00F23FED" w:rsidRPr="002E3D90" w:rsidTr="002E3D90">
        <w:trPr>
          <w:trHeight w:val="440"/>
        </w:trPr>
        <w:tc>
          <w:tcPr>
            <w:tcW w:w="2552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2E3D90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2E3D90">
              <w:rPr>
                <w:rFonts w:ascii="Times New Roman" w:hAnsi="Times New Roman" w:cs="Times New Roman"/>
                <w:color w:val="000000" w:themeColor="text1"/>
              </w:rPr>
              <w:t xml:space="preserve">Erikoisvaatimukset </w:t>
            </w:r>
          </w:p>
          <w:p w:rsidR="00413044" w:rsidRPr="000B42C1" w:rsidRDefault="000D74EB" w:rsidP="002E3D90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2E3D90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453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2E3D90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2E3D90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</w:tr>
      <w:tr w:rsidR="00F23FED" w:rsidRPr="002E3D90" w:rsidTr="002E3D90">
        <w:trPr>
          <w:trHeight w:val="439"/>
        </w:trPr>
        <w:tc>
          <w:tcPr>
            <w:tcW w:w="2552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2E3D90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2E3D90">
              <w:rPr>
                <w:rFonts w:ascii="Times New Roman" w:hAnsi="Times New Roman" w:cs="Times New Roman"/>
                <w:color w:val="000000" w:themeColor="text1"/>
              </w:rPr>
              <w:t xml:space="preserve">Käyttäjät </w:t>
            </w:r>
          </w:p>
          <w:p w:rsidR="00413044" w:rsidRPr="000B42C1" w:rsidRDefault="000D74EB" w:rsidP="002E3D90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2E3D90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453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F27C66" w:rsidP="002E3D90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</w:p>
        </w:tc>
      </w:tr>
      <w:tr w:rsidR="00F23FED" w:rsidRPr="002E3D90" w:rsidTr="002E3D90">
        <w:trPr>
          <w:trHeight w:val="202"/>
        </w:trPr>
        <w:tc>
          <w:tcPr>
            <w:tcW w:w="2552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2E3D90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2E3D90">
              <w:rPr>
                <w:rFonts w:ascii="Times New Roman" w:hAnsi="Times New Roman" w:cs="Times New Roman"/>
                <w:color w:val="000000" w:themeColor="text1"/>
              </w:rPr>
              <w:t xml:space="preserve">Versio </w:t>
            </w:r>
          </w:p>
        </w:tc>
        <w:tc>
          <w:tcPr>
            <w:tcW w:w="7453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2E3D90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2E3D90">
              <w:rPr>
                <w:rFonts w:ascii="Times New Roman" w:hAnsi="Times New Roman" w:cs="Times New Roman"/>
                <w:color w:val="000000" w:themeColor="text1"/>
              </w:rPr>
              <w:t xml:space="preserve">1.0 </w:t>
            </w:r>
          </w:p>
        </w:tc>
      </w:tr>
    </w:tbl>
    <w:p w:rsidR="00413044" w:rsidRPr="000B42C1" w:rsidRDefault="00EE3E40" w:rsidP="002E3D90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>
        <w:rPr>
          <w:noProof/>
        </w:rPr>
        <w:drawing>
          <wp:anchor distT="0" distB="0" distL="114300" distR="114300" simplePos="0" relativeHeight="251684864" behindDoc="1" locked="0" layoutInCell="1" allowOverlap="1">
            <wp:simplePos x="0" y="0"/>
            <wp:positionH relativeFrom="column">
              <wp:posOffset>1023620</wp:posOffset>
            </wp:positionH>
            <wp:positionV relativeFrom="paragraph">
              <wp:posOffset>157480</wp:posOffset>
            </wp:positionV>
            <wp:extent cx="5065808" cy="2952750"/>
            <wp:effectExtent l="0" t="0" r="1905" b="0"/>
            <wp:wrapNone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65808" cy="29527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D74EB" w:rsidRPr="002E3D90">
        <w:rPr>
          <w:rFonts w:ascii="Times New Roman" w:hAnsi="Times New Roman" w:cs="Times New Roman"/>
          <w:color w:val="000000" w:themeColor="text1"/>
        </w:rPr>
        <w:t xml:space="preserve"> </w:t>
      </w:r>
    </w:p>
    <w:p w:rsidR="00EE3E40" w:rsidRDefault="002E3D90" w:rsidP="002E3D90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>Näyttömallit</w:t>
      </w:r>
    </w:p>
    <w:p w:rsidR="00EE3E40" w:rsidRDefault="00EE3E40" w:rsidP="002E3D90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</w:p>
    <w:p w:rsidR="00993D70" w:rsidRDefault="00993D70" w:rsidP="002E3D90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br w:type="page"/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lastRenderedPageBreak/>
        <w:t xml:space="preserve"> </w:t>
      </w:r>
    </w:p>
    <w:p w:rsidR="00413044" w:rsidRPr="000B42C1" w:rsidRDefault="0009164C" w:rsidP="00362DA2">
      <w:pPr>
        <w:pStyle w:val="Heading2"/>
        <w:rPr>
          <w:rFonts w:ascii="Times New Roman" w:hAnsi="Times New Roman" w:cs="Times New Roman"/>
        </w:rPr>
      </w:pPr>
      <w:bookmarkStart w:id="29" w:name="_Toc507149962"/>
      <w:r>
        <w:rPr>
          <w:rFonts w:ascii="Times New Roman" w:hAnsi="Times New Roman" w:cs="Times New Roman"/>
        </w:rPr>
        <w:t>5.7</w:t>
      </w:r>
      <w:r w:rsidR="000D74EB" w:rsidRPr="000B42C1">
        <w:rPr>
          <w:rFonts w:ascii="Times New Roman" w:hAnsi="Times New Roman" w:cs="Times New Roman"/>
        </w:rPr>
        <w:t xml:space="preserve"> Muokkaa </w:t>
      </w:r>
      <w:r w:rsidR="00574342">
        <w:rPr>
          <w:rFonts w:ascii="Times New Roman" w:hAnsi="Times New Roman" w:cs="Times New Roman"/>
        </w:rPr>
        <w:t>tapahtumaa</w:t>
      </w:r>
      <w:r w:rsidR="00DE62E6">
        <w:rPr>
          <w:rFonts w:ascii="Times New Roman" w:hAnsi="Times New Roman" w:cs="Times New Roman"/>
        </w:rPr>
        <w:t xml:space="preserve"> tai turnausta</w:t>
      </w:r>
      <w:bookmarkEnd w:id="29"/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tbl>
      <w:tblPr>
        <w:tblStyle w:val="TableGrid"/>
        <w:tblW w:w="10050" w:type="dxa"/>
        <w:tblInd w:w="0" w:type="dxa"/>
        <w:tblLook w:val="04A0" w:firstRow="1" w:lastRow="0" w:firstColumn="1" w:lastColumn="0" w:noHBand="0" w:noVBand="1"/>
      </w:tblPr>
      <w:tblGrid>
        <w:gridCol w:w="2268"/>
        <w:gridCol w:w="7782"/>
      </w:tblGrid>
      <w:tr w:rsidR="00F23FED" w:rsidRPr="00C72448" w:rsidTr="00C72448">
        <w:trPr>
          <w:trHeight w:val="422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Tunniste </w:t>
            </w:r>
          </w:p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782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Muokkaa </w:t>
            </w:r>
            <w:r w:rsidR="00DE62E6">
              <w:rPr>
                <w:rFonts w:ascii="Times New Roman" w:hAnsi="Times New Roman" w:cs="Times New Roman"/>
                <w:color w:val="000000" w:themeColor="text1"/>
              </w:rPr>
              <w:t>tapahtumaa tai turnausta</w:t>
            </w:r>
          </w:p>
        </w:tc>
      </w:tr>
      <w:tr w:rsidR="00F23FED" w:rsidRPr="00C72448" w:rsidTr="00C72448">
        <w:trPr>
          <w:trHeight w:val="440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Kuvaus </w:t>
            </w:r>
          </w:p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782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DE62E6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  <w:r w:rsidR="000D74EB" w:rsidRPr="00C72448">
              <w:rPr>
                <w:rFonts w:ascii="Times New Roman" w:hAnsi="Times New Roman" w:cs="Times New Roman"/>
                <w:color w:val="000000" w:themeColor="text1"/>
              </w:rPr>
              <w:t xml:space="preserve"> muokkaa </w:t>
            </w:r>
            <w:r>
              <w:rPr>
                <w:rFonts w:ascii="Times New Roman" w:hAnsi="Times New Roman" w:cs="Times New Roman"/>
                <w:color w:val="000000" w:themeColor="text1"/>
              </w:rPr>
              <w:t xml:space="preserve">tapahtuman tai </w:t>
            </w:r>
            <w:r w:rsidR="000D74EB" w:rsidRPr="00C72448">
              <w:rPr>
                <w:rFonts w:ascii="Times New Roman" w:hAnsi="Times New Roman" w:cs="Times New Roman"/>
                <w:color w:val="000000" w:themeColor="text1"/>
              </w:rPr>
              <w:t xml:space="preserve">turnauksen tietoja onnistuneesti. </w:t>
            </w:r>
          </w:p>
        </w:tc>
      </w:tr>
      <w:tr w:rsidR="00F23FED" w:rsidRPr="00C72448" w:rsidTr="00C72448">
        <w:trPr>
          <w:trHeight w:val="439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Alkuehto </w:t>
            </w:r>
          </w:p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782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DE62E6" w:rsidP="00DE62E6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  <w:r w:rsidR="000D74EB" w:rsidRPr="00C72448">
              <w:rPr>
                <w:rFonts w:ascii="Times New Roman" w:hAnsi="Times New Roman" w:cs="Times New Roman"/>
                <w:color w:val="000000" w:themeColor="text1"/>
              </w:rPr>
              <w:t xml:space="preserve"> on kirjautunut </w:t>
            </w:r>
            <w:r>
              <w:rPr>
                <w:rFonts w:ascii="Times New Roman" w:hAnsi="Times New Roman" w:cs="Times New Roman"/>
                <w:color w:val="000000" w:themeColor="text1"/>
              </w:rPr>
              <w:t xml:space="preserve">tunnuksillaan </w:t>
            </w:r>
            <w:r w:rsidR="000D74EB" w:rsidRPr="00C72448">
              <w:rPr>
                <w:rFonts w:ascii="Times New Roman" w:hAnsi="Times New Roman" w:cs="Times New Roman"/>
                <w:color w:val="000000" w:themeColor="text1"/>
              </w:rPr>
              <w:t xml:space="preserve">järjestelmään. </w:t>
            </w:r>
          </w:p>
        </w:tc>
      </w:tr>
      <w:tr w:rsidR="00F23FED" w:rsidRPr="00C72448" w:rsidTr="00C72448">
        <w:trPr>
          <w:trHeight w:val="439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Normaali tapahtumien kulku </w:t>
            </w:r>
          </w:p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782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</w:tr>
      <w:tr w:rsidR="00F23FED" w:rsidRPr="00C72448" w:rsidTr="00C72448">
        <w:trPr>
          <w:trHeight w:val="1081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782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>Painama</w:t>
            </w:r>
            <w:r w:rsidR="0018186D">
              <w:rPr>
                <w:rFonts w:ascii="Times New Roman" w:hAnsi="Times New Roman" w:cs="Times New Roman"/>
                <w:color w:val="000000" w:themeColor="text1"/>
              </w:rPr>
              <w:t>lla Muokkaa -painiketta järjestäjä</w:t>
            </w: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 lähettää tiedot järjestelmään. Järjestelmä tallentaa tiedot kantaan ja palaa takaisin listanäkymään. </w:t>
            </w:r>
            <w:r w:rsidR="00C00467" w:rsidRPr="00C72448">
              <w:rPr>
                <w:rFonts w:ascii="Times New Roman" w:hAnsi="Times New Roman" w:cs="Times New Roman"/>
                <w:color w:val="000000" w:themeColor="text1"/>
              </w:rPr>
              <w:br/>
            </w:r>
          </w:p>
        </w:tc>
      </w:tr>
    </w:tbl>
    <w:p w:rsidR="00413044" w:rsidRPr="000B42C1" w:rsidRDefault="000D74EB" w:rsidP="00C72448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C72448">
        <w:rPr>
          <w:rFonts w:ascii="Times New Roman" w:hAnsi="Times New Roman" w:cs="Times New Roman"/>
          <w:color w:val="000000" w:themeColor="text1"/>
        </w:rPr>
        <w:t xml:space="preserve">Vaihtoehtoinen tapahtumien kulku </w:t>
      </w:r>
    </w:p>
    <w:p w:rsidR="00413044" w:rsidRPr="000B42C1" w:rsidRDefault="000D74EB" w:rsidP="00C72448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C72448">
        <w:rPr>
          <w:rFonts w:ascii="Times New Roman" w:hAnsi="Times New Roman" w:cs="Times New Roman"/>
          <w:color w:val="000000" w:themeColor="text1"/>
        </w:rPr>
        <w:t xml:space="preserve"> </w:t>
      </w:r>
    </w:p>
    <w:tbl>
      <w:tblPr>
        <w:tblStyle w:val="TableGrid"/>
        <w:tblW w:w="10127" w:type="dxa"/>
        <w:tblInd w:w="0" w:type="dxa"/>
        <w:tblLook w:val="04A0" w:firstRow="1" w:lastRow="0" w:firstColumn="1" w:lastColumn="0" w:noHBand="0" w:noVBand="1"/>
      </w:tblPr>
      <w:tblGrid>
        <w:gridCol w:w="2247"/>
        <w:gridCol w:w="7880"/>
      </w:tblGrid>
      <w:tr w:rsidR="00F23FED" w:rsidRPr="00C72448" w:rsidTr="00C72448">
        <w:trPr>
          <w:trHeight w:val="640"/>
        </w:trPr>
        <w:tc>
          <w:tcPr>
            <w:tcW w:w="2247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88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Jos jokin tieto puuttuu, muokkaaminen ei onnistu. Järjestelmä tulostaa lomakkeen uudestaan ja ilmoittaa puuttuvat tai virheellisesti täytetyt tiedot. </w:t>
            </w:r>
            <w:r w:rsidR="00914945">
              <w:rPr>
                <w:rFonts w:ascii="Times New Roman" w:hAnsi="Times New Roman" w:cs="Times New Roman"/>
                <w:color w:val="000000" w:themeColor="text1"/>
              </w:rPr>
              <w:br/>
            </w:r>
          </w:p>
        </w:tc>
      </w:tr>
      <w:tr w:rsidR="00F23FED" w:rsidRPr="00C72448" w:rsidTr="00C72448">
        <w:trPr>
          <w:trHeight w:val="439"/>
        </w:trPr>
        <w:tc>
          <w:tcPr>
            <w:tcW w:w="2247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Loppuehto </w:t>
            </w:r>
          </w:p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88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DE62E6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  <w:r w:rsidR="000D74EB" w:rsidRPr="00C72448">
              <w:rPr>
                <w:rFonts w:ascii="Times New Roman" w:hAnsi="Times New Roman" w:cs="Times New Roman"/>
                <w:color w:val="000000" w:themeColor="text1"/>
              </w:rPr>
              <w:t xml:space="preserve"> on onnistuneesti muokannut </w:t>
            </w:r>
            <w:r>
              <w:rPr>
                <w:rFonts w:ascii="Times New Roman" w:hAnsi="Times New Roman" w:cs="Times New Roman"/>
                <w:color w:val="000000" w:themeColor="text1"/>
              </w:rPr>
              <w:t xml:space="preserve">tapahtumaa tai </w:t>
            </w:r>
            <w:r w:rsidR="000D74EB" w:rsidRPr="00C72448">
              <w:rPr>
                <w:rFonts w:ascii="Times New Roman" w:hAnsi="Times New Roman" w:cs="Times New Roman"/>
                <w:color w:val="000000" w:themeColor="text1"/>
              </w:rPr>
              <w:t xml:space="preserve">turnausta. </w:t>
            </w:r>
          </w:p>
        </w:tc>
      </w:tr>
      <w:tr w:rsidR="00F23FED" w:rsidRPr="00C72448" w:rsidTr="00C72448">
        <w:trPr>
          <w:trHeight w:val="439"/>
        </w:trPr>
        <w:tc>
          <w:tcPr>
            <w:tcW w:w="2247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Erikoisvaatimukset </w:t>
            </w:r>
          </w:p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88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</w:tr>
      <w:tr w:rsidR="00F23FED" w:rsidRPr="00C72448" w:rsidTr="00C72448">
        <w:trPr>
          <w:trHeight w:val="440"/>
        </w:trPr>
        <w:tc>
          <w:tcPr>
            <w:tcW w:w="2247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Käyttäjät </w:t>
            </w:r>
          </w:p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88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DE62E6" w:rsidP="00DE62E6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  <w:r w:rsidR="000D74EB" w:rsidRPr="00C72448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</w:tr>
      <w:tr w:rsidR="00F23FED" w:rsidRPr="00C72448" w:rsidTr="00C72448">
        <w:trPr>
          <w:trHeight w:val="202"/>
        </w:trPr>
        <w:tc>
          <w:tcPr>
            <w:tcW w:w="2247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Versio </w:t>
            </w:r>
          </w:p>
        </w:tc>
        <w:tc>
          <w:tcPr>
            <w:tcW w:w="788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1.0 </w:t>
            </w:r>
          </w:p>
        </w:tc>
      </w:tr>
    </w:tbl>
    <w:p w:rsidR="00413044" w:rsidRPr="000B42C1" w:rsidRDefault="00D2091D" w:rsidP="00C72448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>
        <w:rPr>
          <w:noProof/>
        </w:rPr>
        <w:drawing>
          <wp:anchor distT="0" distB="0" distL="114300" distR="114300" simplePos="0" relativeHeight="251685888" behindDoc="1" locked="0" layoutInCell="1" allowOverlap="1">
            <wp:simplePos x="0" y="0"/>
            <wp:positionH relativeFrom="column">
              <wp:posOffset>947420</wp:posOffset>
            </wp:positionH>
            <wp:positionV relativeFrom="paragraph">
              <wp:posOffset>120015</wp:posOffset>
            </wp:positionV>
            <wp:extent cx="5705475" cy="3470910"/>
            <wp:effectExtent l="0" t="0" r="9525" b="0"/>
            <wp:wrapNone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05475" cy="34709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D74EB" w:rsidRPr="00C72448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Default="000D74EB" w:rsidP="00C72448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C72448">
        <w:rPr>
          <w:rFonts w:ascii="Times New Roman" w:hAnsi="Times New Roman" w:cs="Times New Roman"/>
          <w:color w:val="000000" w:themeColor="text1"/>
        </w:rPr>
        <w:t xml:space="preserve">Näyttömallit </w:t>
      </w:r>
    </w:p>
    <w:p w:rsidR="00B06475" w:rsidRDefault="00B06475" w:rsidP="00C72448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</w:p>
    <w:p w:rsidR="00B06475" w:rsidRPr="000B42C1" w:rsidRDefault="00B06475" w:rsidP="00C72448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</w:p>
    <w:p w:rsidR="00413044" w:rsidRPr="000B42C1" w:rsidRDefault="000D74EB" w:rsidP="00C72448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C72448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413044">
      <w:pPr>
        <w:spacing w:after="0" w:line="259" w:lineRule="auto"/>
        <w:ind w:left="2247" w:right="0" w:firstLine="0"/>
        <w:rPr>
          <w:rFonts w:ascii="Times New Roman" w:hAnsi="Times New Roman" w:cs="Times New Roman"/>
          <w:color w:val="000000" w:themeColor="text1"/>
        </w:rPr>
      </w:pPr>
    </w:p>
    <w:p w:rsidR="00413044" w:rsidRPr="000B42C1" w:rsidRDefault="000D74EB">
      <w:pPr>
        <w:spacing w:after="0" w:line="259" w:lineRule="auto"/>
        <w:ind w:left="0" w:right="686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567541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567541" w:rsidP="00E84991">
      <w:pPr>
        <w:spacing w:after="16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br w:type="page"/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lastRenderedPageBreak/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  <w:t xml:space="preserve"> </w:t>
      </w:r>
    </w:p>
    <w:p w:rsidR="00F75241" w:rsidRPr="000B42C1" w:rsidRDefault="0009164C" w:rsidP="00DF0935">
      <w:pPr>
        <w:pStyle w:val="Heading2"/>
        <w:rPr>
          <w:rFonts w:ascii="Times New Roman" w:hAnsi="Times New Roman" w:cs="Times New Roman"/>
        </w:rPr>
      </w:pPr>
      <w:bookmarkStart w:id="30" w:name="_Toc507149963"/>
      <w:r>
        <w:rPr>
          <w:rFonts w:ascii="Times New Roman" w:hAnsi="Times New Roman" w:cs="Times New Roman"/>
        </w:rPr>
        <w:t>5.8</w:t>
      </w:r>
      <w:r w:rsidR="000D74EB" w:rsidRPr="000B42C1">
        <w:rPr>
          <w:rFonts w:ascii="Times New Roman" w:hAnsi="Times New Roman" w:cs="Times New Roman"/>
        </w:rPr>
        <w:t xml:space="preserve"> Poista t</w:t>
      </w:r>
      <w:r w:rsidR="00F51F9E">
        <w:rPr>
          <w:rFonts w:ascii="Times New Roman" w:hAnsi="Times New Roman" w:cs="Times New Roman"/>
        </w:rPr>
        <w:t>apahtuma</w:t>
      </w:r>
      <w:r w:rsidR="008134A3">
        <w:rPr>
          <w:rFonts w:ascii="Times New Roman" w:hAnsi="Times New Roman" w:cs="Times New Roman"/>
        </w:rPr>
        <w:t xml:space="preserve"> tai turnaus</w:t>
      </w:r>
      <w:bookmarkEnd w:id="30"/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tbl>
      <w:tblPr>
        <w:tblStyle w:val="TableGrid"/>
        <w:tblpPr w:leftFromText="141" w:rightFromText="141" w:vertAnchor="text" w:tblpY="1"/>
        <w:tblOverlap w:val="never"/>
        <w:tblW w:w="9209" w:type="dxa"/>
        <w:tblInd w:w="0" w:type="dxa"/>
        <w:tblLook w:val="04A0" w:firstRow="1" w:lastRow="0" w:firstColumn="1" w:lastColumn="0" w:noHBand="0" w:noVBand="1"/>
      </w:tblPr>
      <w:tblGrid>
        <w:gridCol w:w="2268"/>
        <w:gridCol w:w="6941"/>
      </w:tblGrid>
      <w:tr w:rsidR="00F23FED" w:rsidRPr="00CC62FA" w:rsidTr="003C7080">
        <w:trPr>
          <w:trHeight w:val="422"/>
        </w:trPr>
        <w:tc>
          <w:tcPr>
            <w:tcW w:w="2268" w:type="dxa"/>
          </w:tcPr>
          <w:p w:rsidR="00413044" w:rsidRPr="000B42C1" w:rsidRDefault="000D74EB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C62FA">
              <w:rPr>
                <w:rFonts w:ascii="Times New Roman" w:hAnsi="Times New Roman" w:cs="Times New Roman"/>
                <w:color w:val="000000" w:themeColor="text1"/>
              </w:rPr>
              <w:t>Tunniste</w:t>
            </w:r>
          </w:p>
          <w:p w:rsidR="00413044" w:rsidRPr="000B42C1" w:rsidRDefault="00413044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6941" w:type="dxa"/>
          </w:tcPr>
          <w:p w:rsidR="00413044" w:rsidRPr="000B42C1" w:rsidRDefault="008134A3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Poista tapahtuma tai turnaus</w:t>
            </w:r>
          </w:p>
        </w:tc>
      </w:tr>
      <w:tr w:rsidR="00F23FED" w:rsidRPr="00CC62FA" w:rsidTr="003C7080">
        <w:trPr>
          <w:trHeight w:val="440"/>
        </w:trPr>
        <w:tc>
          <w:tcPr>
            <w:tcW w:w="2268" w:type="dxa"/>
          </w:tcPr>
          <w:p w:rsidR="00413044" w:rsidRPr="000B42C1" w:rsidRDefault="000D74EB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C62FA">
              <w:rPr>
                <w:rFonts w:ascii="Times New Roman" w:hAnsi="Times New Roman" w:cs="Times New Roman"/>
                <w:color w:val="000000" w:themeColor="text1"/>
              </w:rPr>
              <w:t>Kuvaus</w:t>
            </w:r>
          </w:p>
          <w:p w:rsidR="00413044" w:rsidRPr="000B42C1" w:rsidRDefault="00413044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6941" w:type="dxa"/>
          </w:tcPr>
          <w:p w:rsidR="00413044" w:rsidRPr="000B42C1" w:rsidRDefault="00F062F0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  <w:r w:rsidR="000D74EB" w:rsidRPr="00CC62FA">
              <w:rPr>
                <w:rFonts w:ascii="Times New Roman" w:hAnsi="Times New Roman" w:cs="Times New Roman"/>
                <w:color w:val="000000" w:themeColor="text1"/>
              </w:rPr>
              <w:t xml:space="preserve"> poistaa</w:t>
            </w:r>
            <w:r>
              <w:rPr>
                <w:rFonts w:ascii="Times New Roman" w:hAnsi="Times New Roman" w:cs="Times New Roman"/>
                <w:color w:val="000000" w:themeColor="text1"/>
              </w:rPr>
              <w:t xml:space="preserve"> tapahtuman tai</w:t>
            </w:r>
            <w:r w:rsidR="000D74EB" w:rsidRPr="00CC62FA">
              <w:rPr>
                <w:rFonts w:ascii="Times New Roman" w:hAnsi="Times New Roman" w:cs="Times New Roman"/>
                <w:color w:val="000000" w:themeColor="text1"/>
              </w:rPr>
              <w:t xml:space="preserve"> turnauksen onnistuneesti</w:t>
            </w:r>
            <w:r>
              <w:rPr>
                <w:rFonts w:ascii="Times New Roman" w:hAnsi="Times New Roman" w:cs="Times New Roman"/>
                <w:color w:val="000000" w:themeColor="text1"/>
              </w:rPr>
              <w:t xml:space="preserve"> sivulta</w:t>
            </w:r>
            <w:r w:rsidR="000D74EB" w:rsidRPr="00CC62FA">
              <w:rPr>
                <w:rFonts w:ascii="Times New Roman" w:hAnsi="Times New Roman" w:cs="Times New Roman"/>
                <w:color w:val="000000" w:themeColor="text1"/>
              </w:rPr>
              <w:t>.</w:t>
            </w:r>
          </w:p>
        </w:tc>
      </w:tr>
      <w:tr w:rsidR="00F23FED" w:rsidRPr="00CC62FA" w:rsidTr="003C7080">
        <w:trPr>
          <w:trHeight w:val="439"/>
        </w:trPr>
        <w:tc>
          <w:tcPr>
            <w:tcW w:w="2268" w:type="dxa"/>
          </w:tcPr>
          <w:p w:rsidR="00413044" w:rsidRPr="000B42C1" w:rsidRDefault="000D74EB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C62FA">
              <w:rPr>
                <w:rFonts w:ascii="Times New Roman" w:hAnsi="Times New Roman" w:cs="Times New Roman"/>
                <w:color w:val="000000" w:themeColor="text1"/>
              </w:rPr>
              <w:t>Alkuehto</w:t>
            </w:r>
          </w:p>
          <w:p w:rsidR="00413044" w:rsidRPr="000B42C1" w:rsidRDefault="00413044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6941" w:type="dxa"/>
          </w:tcPr>
          <w:p w:rsidR="00413044" w:rsidRPr="000B42C1" w:rsidRDefault="00F062F0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 on kirjautunut tunnuksillaan</w:t>
            </w:r>
            <w:r w:rsidR="000D74EB" w:rsidRPr="00CC62FA">
              <w:rPr>
                <w:rFonts w:ascii="Times New Roman" w:hAnsi="Times New Roman" w:cs="Times New Roman"/>
                <w:color w:val="000000" w:themeColor="text1"/>
              </w:rPr>
              <w:t xml:space="preserve"> järjestelmään.</w:t>
            </w:r>
          </w:p>
        </w:tc>
      </w:tr>
      <w:tr w:rsidR="00F23FED" w:rsidRPr="00CC62FA" w:rsidTr="003C7080">
        <w:trPr>
          <w:trHeight w:val="439"/>
        </w:trPr>
        <w:tc>
          <w:tcPr>
            <w:tcW w:w="2268" w:type="dxa"/>
          </w:tcPr>
          <w:p w:rsidR="00413044" w:rsidRPr="000B42C1" w:rsidRDefault="000D74EB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C62FA">
              <w:rPr>
                <w:rFonts w:ascii="Times New Roman" w:hAnsi="Times New Roman" w:cs="Times New Roman"/>
                <w:color w:val="000000" w:themeColor="text1"/>
              </w:rPr>
              <w:t>Normaali tapahtumien kulku</w:t>
            </w:r>
          </w:p>
          <w:p w:rsidR="00413044" w:rsidRPr="000B42C1" w:rsidRDefault="00413044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6941" w:type="dxa"/>
          </w:tcPr>
          <w:p w:rsidR="00413044" w:rsidRPr="000B42C1" w:rsidRDefault="00413044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</w:tc>
      </w:tr>
      <w:tr w:rsidR="00F23FED" w:rsidRPr="00CC62FA" w:rsidTr="003C7080">
        <w:trPr>
          <w:trHeight w:val="879"/>
        </w:trPr>
        <w:tc>
          <w:tcPr>
            <w:tcW w:w="2268" w:type="dxa"/>
          </w:tcPr>
          <w:p w:rsidR="00413044" w:rsidRPr="000B42C1" w:rsidRDefault="00413044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  <w:p w:rsidR="00413044" w:rsidRPr="000B42C1" w:rsidRDefault="00413044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6941" w:type="dxa"/>
          </w:tcPr>
          <w:p w:rsidR="00413044" w:rsidRPr="000B42C1" w:rsidRDefault="00224905" w:rsidP="00DC5D0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Kun järjestäjä</w:t>
            </w:r>
            <w:r w:rsidR="000D74EB" w:rsidRPr="00CC62FA">
              <w:rPr>
                <w:rFonts w:ascii="Times New Roman" w:hAnsi="Times New Roman" w:cs="Times New Roman"/>
                <w:color w:val="000000" w:themeColor="text1"/>
              </w:rPr>
              <w:t xml:space="preserve"> klikkaa ”Poista” –linkkiä, ruudulle avautuu ponnahdusikkuna, joka kysyy vahvistusta poistamiseen.</w:t>
            </w:r>
            <w:r w:rsidR="00CC62FA">
              <w:rPr>
                <w:rFonts w:ascii="Times New Roman" w:hAnsi="Times New Roman" w:cs="Times New Roman"/>
                <w:color w:val="000000" w:themeColor="text1"/>
              </w:rPr>
              <w:br/>
            </w:r>
          </w:p>
        </w:tc>
      </w:tr>
    </w:tbl>
    <w:p w:rsidR="00413044" w:rsidRPr="000B42C1" w:rsidRDefault="00A63FAB" w:rsidP="00CC62FA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>
        <w:rPr>
          <w:noProof/>
        </w:rPr>
        <w:drawing>
          <wp:anchor distT="0" distB="0" distL="114300" distR="114300" simplePos="0" relativeHeight="251683840" behindDoc="1" locked="0" layoutInCell="1" allowOverlap="1">
            <wp:simplePos x="0" y="0"/>
            <wp:positionH relativeFrom="page">
              <wp:posOffset>133350</wp:posOffset>
            </wp:positionH>
            <wp:positionV relativeFrom="paragraph">
              <wp:posOffset>4860925</wp:posOffset>
            </wp:positionV>
            <wp:extent cx="7293796" cy="2733040"/>
            <wp:effectExtent l="0" t="0" r="2540" b="0"/>
            <wp:wrapNone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93796" cy="27330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15726" w:rsidRPr="000B42C1">
        <w:rPr>
          <w:rFonts w:ascii="Times New Roman" w:hAnsi="Times New Roman" w:cs="Times New Roman"/>
          <w:color w:val="000000" w:themeColor="text1"/>
        </w:rPr>
        <w:br w:type="textWrapping" w:clear="all"/>
      </w:r>
      <w:r w:rsidR="0071664A" w:rsidRPr="00CC62FA">
        <w:rPr>
          <w:rFonts w:ascii="Times New Roman" w:hAnsi="Times New Roman" w:cs="Times New Roman"/>
          <w:color w:val="000000" w:themeColor="text1"/>
        </w:rPr>
        <w:t>Vaihtoehtoinen tapahtuman kulku</w:t>
      </w:r>
      <w:r w:rsidR="0071664A">
        <w:rPr>
          <w:rFonts w:ascii="Times New Roman" w:hAnsi="Times New Roman" w:cs="Times New Roman"/>
          <w:color w:val="000000" w:themeColor="text1"/>
        </w:rPr>
        <w:br/>
      </w:r>
    </w:p>
    <w:tbl>
      <w:tblPr>
        <w:tblStyle w:val="TableGrid"/>
        <w:tblW w:w="9209" w:type="dxa"/>
        <w:tblInd w:w="0" w:type="dxa"/>
        <w:tblLook w:val="04A0" w:firstRow="1" w:lastRow="0" w:firstColumn="1" w:lastColumn="0" w:noHBand="0" w:noVBand="1"/>
      </w:tblPr>
      <w:tblGrid>
        <w:gridCol w:w="2268"/>
        <w:gridCol w:w="6941"/>
      </w:tblGrid>
      <w:tr w:rsidR="00F23FED" w:rsidRPr="00CC62FA" w:rsidTr="003C7080">
        <w:trPr>
          <w:trHeight w:val="420"/>
        </w:trPr>
        <w:tc>
          <w:tcPr>
            <w:tcW w:w="2268" w:type="dxa"/>
          </w:tcPr>
          <w:p w:rsidR="00413044" w:rsidRPr="000B42C1" w:rsidRDefault="00413044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  <w:p w:rsidR="00413044" w:rsidRPr="000B42C1" w:rsidRDefault="00413044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6941" w:type="dxa"/>
          </w:tcPr>
          <w:p w:rsidR="00413044" w:rsidRPr="000B42C1" w:rsidRDefault="00DC5D08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  <w:r w:rsidR="000D74EB" w:rsidRPr="00CC62FA">
              <w:rPr>
                <w:rFonts w:ascii="Times New Roman" w:hAnsi="Times New Roman" w:cs="Times New Roman"/>
                <w:color w:val="000000" w:themeColor="text1"/>
              </w:rPr>
              <w:t xml:space="preserve"> peruuttaa poistamisen klikkaamalla ”Peruuta”.</w:t>
            </w:r>
          </w:p>
        </w:tc>
      </w:tr>
      <w:tr w:rsidR="00F23FED" w:rsidRPr="00CC62FA" w:rsidTr="003C7080">
        <w:trPr>
          <w:trHeight w:val="439"/>
        </w:trPr>
        <w:tc>
          <w:tcPr>
            <w:tcW w:w="2268" w:type="dxa"/>
          </w:tcPr>
          <w:p w:rsidR="00413044" w:rsidRPr="000B42C1" w:rsidRDefault="000D74EB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C62FA">
              <w:rPr>
                <w:rFonts w:ascii="Times New Roman" w:hAnsi="Times New Roman" w:cs="Times New Roman"/>
                <w:color w:val="000000" w:themeColor="text1"/>
              </w:rPr>
              <w:t>Loppuehto</w:t>
            </w:r>
          </w:p>
          <w:p w:rsidR="00413044" w:rsidRPr="000B42C1" w:rsidRDefault="00413044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6941" w:type="dxa"/>
          </w:tcPr>
          <w:p w:rsidR="00413044" w:rsidRPr="000B42C1" w:rsidRDefault="00DC5D08" w:rsidP="0060180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  <w:r w:rsidR="000D74EB" w:rsidRPr="00CC62FA">
              <w:rPr>
                <w:rFonts w:ascii="Times New Roman" w:hAnsi="Times New Roman" w:cs="Times New Roman"/>
                <w:color w:val="000000" w:themeColor="text1"/>
              </w:rPr>
              <w:t xml:space="preserve"> on onnistuneesti poistanut </w:t>
            </w:r>
            <w:r>
              <w:rPr>
                <w:rFonts w:ascii="Times New Roman" w:hAnsi="Times New Roman" w:cs="Times New Roman"/>
                <w:color w:val="000000" w:themeColor="text1"/>
              </w:rPr>
              <w:t xml:space="preserve">tapahtuman tai </w:t>
            </w:r>
            <w:r w:rsidR="000D74EB" w:rsidRPr="00CC62FA">
              <w:rPr>
                <w:rFonts w:ascii="Times New Roman" w:hAnsi="Times New Roman" w:cs="Times New Roman"/>
                <w:color w:val="000000" w:themeColor="text1"/>
              </w:rPr>
              <w:t>turnauksen.</w:t>
            </w:r>
          </w:p>
        </w:tc>
      </w:tr>
      <w:tr w:rsidR="00F23FED" w:rsidRPr="00CC62FA" w:rsidTr="003C7080">
        <w:trPr>
          <w:trHeight w:val="439"/>
        </w:trPr>
        <w:tc>
          <w:tcPr>
            <w:tcW w:w="2268" w:type="dxa"/>
          </w:tcPr>
          <w:p w:rsidR="00413044" w:rsidRPr="000B42C1" w:rsidRDefault="000D74EB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C62FA">
              <w:rPr>
                <w:rFonts w:ascii="Times New Roman" w:hAnsi="Times New Roman" w:cs="Times New Roman"/>
                <w:color w:val="000000" w:themeColor="text1"/>
              </w:rPr>
              <w:t>Erikoisvaatimukset</w:t>
            </w:r>
          </w:p>
          <w:p w:rsidR="00413044" w:rsidRPr="000B42C1" w:rsidRDefault="00413044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6941" w:type="dxa"/>
          </w:tcPr>
          <w:p w:rsidR="00413044" w:rsidRPr="000B42C1" w:rsidRDefault="00413044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</w:tc>
      </w:tr>
      <w:tr w:rsidR="00F23FED" w:rsidRPr="00CC62FA" w:rsidTr="003C7080">
        <w:trPr>
          <w:trHeight w:val="440"/>
        </w:trPr>
        <w:tc>
          <w:tcPr>
            <w:tcW w:w="2268" w:type="dxa"/>
          </w:tcPr>
          <w:p w:rsidR="00413044" w:rsidRPr="000B42C1" w:rsidRDefault="000D74EB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C62FA">
              <w:rPr>
                <w:rFonts w:ascii="Times New Roman" w:hAnsi="Times New Roman" w:cs="Times New Roman"/>
                <w:color w:val="000000" w:themeColor="text1"/>
              </w:rPr>
              <w:t>Käyttäjät</w:t>
            </w:r>
          </w:p>
          <w:p w:rsidR="00413044" w:rsidRPr="000B42C1" w:rsidRDefault="00413044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6941" w:type="dxa"/>
          </w:tcPr>
          <w:p w:rsidR="00413044" w:rsidRPr="000B42C1" w:rsidRDefault="00F062F0" w:rsidP="0060180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</w:p>
        </w:tc>
      </w:tr>
      <w:tr w:rsidR="00F23FED" w:rsidRPr="00CC62FA" w:rsidTr="003C7080">
        <w:trPr>
          <w:trHeight w:val="1123"/>
        </w:trPr>
        <w:tc>
          <w:tcPr>
            <w:tcW w:w="2268" w:type="dxa"/>
          </w:tcPr>
          <w:p w:rsidR="00413044" w:rsidRPr="000B42C1" w:rsidRDefault="000D74EB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C62FA">
              <w:rPr>
                <w:rFonts w:ascii="Times New Roman" w:hAnsi="Times New Roman" w:cs="Times New Roman"/>
                <w:color w:val="000000" w:themeColor="text1"/>
              </w:rPr>
              <w:t>Versio</w:t>
            </w:r>
          </w:p>
          <w:p w:rsidR="00413044" w:rsidRPr="000B42C1" w:rsidRDefault="00413044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  <w:p w:rsidR="00413044" w:rsidRDefault="000D74EB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C62FA">
              <w:rPr>
                <w:rFonts w:ascii="Times New Roman" w:hAnsi="Times New Roman" w:cs="Times New Roman"/>
                <w:color w:val="000000" w:themeColor="text1"/>
              </w:rPr>
              <w:t>Näyttömallit</w:t>
            </w:r>
          </w:p>
          <w:p w:rsidR="00A63FAB" w:rsidRPr="000B42C1" w:rsidRDefault="00A63FAB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  <w:p w:rsidR="00413044" w:rsidRPr="000B42C1" w:rsidRDefault="00413044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  <w:p w:rsidR="00413044" w:rsidRPr="000B42C1" w:rsidRDefault="00413044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6941" w:type="dxa"/>
          </w:tcPr>
          <w:p w:rsidR="00413044" w:rsidRPr="000B42C1" w:rsidRDefault="000D74EB" w:rsidP="0060180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C62FA">
              <w:rPr>
                <w:rFonts w:ascii="Times New Roman" w:hAnsi="Times New Roman" w:cs="Times New Roman"/>
                <w:color w:val="000000" w:themeColor="text1"/>
              </w:rPr>
              <w:t>1.0</w:t>
            </w:r>
          </w:p>
        </w:tc>
      </w:tr>
    </w:tbl>
    <w:p w:rsidR="00413044" w:rsidRPr="000B42C1" w:rsidRDefault="00413044">
      <w:pPr>
        <w:spacing w:after="0" w:line="259" w:lineRule="auto"/>
        <w:ind w:left="2247" w:right="0" w:firstLine="0"/>
        <w:rPr>
          <w:rFonts w:ascii="Times New Roman" w:hAnsi="Times New Roman" w:cs="Times New Roman"/>
          <w:color w:val="000000" w:themeColor="text1"/>
        </w:rPr>
      </w:pPr>
    </w:p>
    <w:p w:rsidR="00413044" w:rsidRPr="000B42C1" w:rsidRDefault="000D74EB">
      <w:pPr>
        <w:spacing w:after="19" w:line="259" w:lineRule="auto"/>
        <w:ind w:left="0" w:right="196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71664A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Default="0071664A" w:rsidP="0071664A">
      <w:pPr>
        <w:spacing w:after="16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br w:type="page"/>
      </w:r>
    </w:p>
    <w:p w:rsidR="00413044" w:rsidRPr="000B42C1" w:rsidRDefault="00626B85" w:rsidP="004143BB">
      <w:pPr>
        <w:pStyle w:val="Heading1"/>
        <w:numPr>
          <w:ilvl w:val="0"/>
          <w:numId w:val="0"/>
        </w:num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color w:val="000000" w:themeColor="text1"/>
          <w:sz w:val="22"/>
        </w:rPr>
        <w:lastRenderedPageBreak/>
        <w:br/>
      </w:r>
      <w:bookmarkStart w:id="31" w:name="_Toc507149964"/>
      <w:r w:rsidR="004143BB" w:rsidRPr="000B42C1">
        <w:rPr>
          <w:rFonts w:ascii="Times New Roman" w:hAnsi="Times New Roman" w:cs="Times New Roman"/>
          <w:b/>
        </w:rPr>
        <w:t xml:space="preserve">6. </w:t>
      </w:r>
      <w:r w:rsidR="000D74EB" w:rsidRPr="000B42C1">
        <w:rPr>
          <w:rFonts w:ascii="Times New Roman" w:hAnsi="Times New Roman" w:cs="Times New Roman"/>
          <w:b/>
        </w:rPr>
        <w:t>Ulkoiset liittymät</w:t>
      </w:r>
      <w:bookmarkEnd w:id="31"/>
      <w:r w:rsidR="000D74EB" w:rsidRPr="000B42C1">
        <w:rPr>
          <w:rFonts w:ascii="Times New Roman" w:hAnsi="Times New Roman" w:cs="Times New Roman"/>
          <w:b/>
        </w:rPr>
        <w:t xml:space="preserve"> </w:t>
      </w:r>
    </w:p>
    <w:p w:rsidR="000B4B7C" w:rsidRPr="000B42C1" w:rsidRDefault="000B4B7C" w:rsidP="000B4B7C">
      <w:pPr>
        <w:rPr>
          <w:rFonts w:ascii="Times New Roman" w:hAnsi="Times New Roman" w:cs="Times New Roman"/>
        </w:rPr>
      </w:pPr>
    </w:p>
    <w:p w:rsidR="00413044" w:rsidRPr="000B42C1" w:rsidRDefault="000D74EB" w:rsidP="00362DA2">
      <w:pPr>
        <w:pStyle w:val="Heading2"/>
        <w:rPr>
          <w:rFonts w:ascii="Times New Roman" w:hAnsi="Times New Roman" w:cs="Times New Roman"/>
        </w:rPr>
      </w:pPr>
      <w:bookmarkStart w:id="32" w:name="_Toc507149965"/>
      <w:r w:rsidRPr="000B42C1">
        <w:rPr>
          <w:rFonts w:ascii="Times New Roman" w:hAnsi="Times New Roman" w:cs="Times New Roman"/>
        </w:rPr>
        <w:t>6.1 Laitteistoliittymät</w:t>
      </w:r>
      <w:bookmarkEnd w:id="32"/>
      <w:r w:rsidRPr="000B42C1">
        <w:rPr>
          <w:rFonts w:ascii="Times New Roman" w:hAnsi="Times New Roman" w:cs="Times New Roman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tabs>
          <w:tab w:val="center" w:pos="5604"/>
        </w:tabs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  <w:t xml:space="preserve">Järjestelmä on käytettävissä tietokoneilla, tableteilla ja puhelimilla.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362DA2">
      <w:pPr>
        <w:pStyle w:val="Heading2"/>
        <w:rPr>
          <w:rFonts w:ascii="Times New Roman" w:hAnsi="Times New Roman" w:cs="Times New Roman"/>
        </w:rPr>
      </w:pPr>
      <w:bookmarkStart w:id="33" w:name="_Toc507149966"/>
      <w:r w:rsidRPr="000B42C1">
        <w:rPr>
          <w:rFonts w:ascii="Times New Roman" w:hAnsi="Times New Roman" w:cs="Times New Roman"/>
        </w:rPr>
        <w:t>6.2 Ohjelmistoliittymät</w:t>
      </w:r>
      <w:bookmarkEnd w:id="33"/>
      <w:r w:rsidRPr="000B42C1">
        <w:rPr>
          <w:rFonts w:ascii="Times New Roman" w:hAnsi="Times New Roman" w:cs="Times New Roman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tabs>
          <w:tab w:val="center" w:pos="4353"/>
        </w:tabs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  <w:t xml:space="preserve">Järjestelmä ei liity muihin järjestelmiin. 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362DA2">
      <w:pPr>
        <w:pStyle w:val="Heading2"/>
        <w:rPr>
          <w:rFonts w:ascii="Times New Roman" w:hAnsi="Times New Roman" w:cs="Times New Roman"/>
        </w:rPr>
      </w:pPr>
      <w:bookmarkStart w:id="34" w:name="_Toc507149967"/>
      <w:r w:rsidRPr="000B42C1">
        <w:rPr>
          <w:rFonts w:ascii="Times New Roman" w:hAnsi="Times New Roman" w:cs="Times New Roman"/>
        </w:rPr>
        <w:t>6.3 Tietoliikenneliittymät</w:t>
      </w:r>
      <w:bookmarkEnd w:id="34"/>
      <w:r w:rsidRPr="000B42C1">
        <w:rPr>
          <w:rFonts w:ascii="Times New Roman" w:hAnsi="Times New Roman" w:cs="Times New Roman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tabs>
          <w:tab w:val="center" w:pos="2643"/>
        </w:tabs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  <w:t xml:space="preserve">- </w:t>
      </w:r>
    </w:p>
    <w:p w:rsidR="00413044" w:rsidRPr="000B42C1" w:rsidRDefault="000D74EB">
      <w:pPr>
        <w:spacing w:after="58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B4032F" w:rsidP="00B4032F">
      <w:pPr>
        <w:pStyle w:val="Heading1"/>
        <w:numPr>
          <w:ilvl w:val="0"/>
          <w:numId w:val="0"/>
        </w:numPr>
        <w:rPr>
          <w:rFonts w:ascii="Times New Roman" w:hAnsi="Times New Roman" w:cs="Times New Roman"/>
          <w:b/>
        </w:rPr>
      </w:pPr>
      <w:bookmarkStart w:id="35" w:name="_Toc507149968"/>
      <w:r w:rsidRPr="000B42C1">
        <w:rPr>
          <w:rFonts w:ascii="Times New Roman" w:hAnsi="Times New Roman" w:cs="Times New Roman"/>
          <w:b/>
        </w:rPr>
        <w:t xml:space="preserve">7. </w:t>
      </w:r>
      <w:r w:rsidR="000D74EB" w:rsidRPr="000B42C1">
        <w:rPr>
          <w:rFonts w:ascii="Times New Roman" w:hAnsi="Times New Roman" w:cs="Times New Roman"/>
          <w:b/>
        </w:rPr>
        <w:t>Hylätyt ratkaisuvaihtoehdot</w:t>
      </w:r>
      <w:bookmarkEnd w:id="35"/>
      <w:r w:rsidR="000D74EB" w:rsidRPr="000B42C1">
        <w:rPr>
          <w:rFonts w:ascii="Times New Roman" w:hAnsi="Times New Roman" w:cs="Times New Roman"/>
          <w:b/>
        </w:rPr>
        <w:t xml:space="preserve"> </w:t>
      </w:r>
    </w:p>
    <w:p w:rsidR="00413044" w:rsidRPr="000B42C1" w:rsidRDefault="000D74EB">
      <w:pPr>
        <w:ind w:left="2609" w:right="66" w:hanging="2609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</w:r>
      <w:r w:rsidR="00C340A2">
        <w:rPr>
          <w:rFonts w:ascii="Times New Roman" w:hAnsi="Times New Roman" w:cs="Times New Roman"/>
          <w:color w:val="000000" w:themeColor="text1"/>
        </w:rPr>
        <w:t>-</w:t>
      </w: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spacing w:after="55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B5355" w:rsidP="000B5355">
      <w:pPr>
        <w:pStyle w:val="Heading1"/>
        <w:numPr>
          <w:ilvl w:val="0"/>
          <w:numId w:val="0"/>
        </w:numPr>
        <w:rPr>
          <w:rFonts w:ascii="Times New Roman" w:hAnsi="Times New Roman" w:cs="Times New Roman"/>
          <w:b/>
        </w:rPr>
      </w:pPr>
      <w:bookmarkStart w:id="36" w:name="_Toc507149969"/>
      <w:r w:rsidRPr="000B42C1">
        <w:rPr>
          <w:rFonts w:ascii="Times New Roman" w:hAnsi="Times New Roman" w:cs="Times New Roman"/>
          <w:b/>
        </w:rPr>
        <w:t xml:space="preserve">8. </w:t>
      </w:r>
      <w:r w:rsidR="000D74EB" w:rsidRPr="000B42C1">
        <w:rPr>
          <w:rFonts w:ascii="Times New Roman" w:hAnsi="Times New Roman" w:cs="Times New Roman"/>
          <w:b/>
        </w:rPr>
        <w:t>Jatkokehitysajatuksia</w:t>
      </w:r>
      <w:bookmarkEnd w:id="36"/>
      <w:r w:rsidR="000D74EB" w:rsidRPr="000B42C1">
        <w:rPr>
          <w:rFonts w:ascii="Times New Roman" w:hAnsi="Times New Roman" w:cs="Times New Roman"/>
          <w:b/>
        </w:rPr>
        <w:t xml:space="preserve"> </w:t>
      </w:r>
    </w:p>
    <w:p w:rsidR="00413044" w:rsidRPr="000B42C1" w:rsidRDefault="000D74EB" w:rsidP="00C340A2">
      <w:pPr>
        <w:ind w:left="2609" w:right="66" w:hanging="2609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</w:r>
      <w:r w:rsidR="00C340A2">
        <w:rPr>
          <w:rFonts w:ascii="Times New Roman" w:hAnsi="Times New Roman" w:cs="Times New Roman"/>
          <w:color w:val="000000" w:themeColor="text1"/>
        </w:rPr>
        <w:t>-</w:t>
      </w: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spacing w:after="57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FE3051" w:rsidP="00FE3051">
      <w:pPr>
        <w:pStyle w:val="Heading1"/>
        <w:numPr>
          <w:ilvl w:val="0"/>
          <w:numId w:val="0"/>
        </w:numPr>
        <w:rPr>
          <w:rFonts w:ascii="Times New Roman" w:hAnsi="Times New Roman" w:cs="Times New Roman"/>
          <w:b/>
        </w:rPr>
      </w:pPr>
      <w:bookmarkStart w:id="37" w:name="_Toc507149970"/>
      <w:r w:rsidRPr="000B42C1">
        <w:rPr>
          <w:rFonts w:ascii="Times New Roman" w:hAnsi="Times New Roman" w:cs="Times New Roman"/>
          <w:b/>
        </w:rPr>
        <w:t xml:space="preserve">9. </w:t>
      </w:r>
      <w:r w:rsidR="000D74EB" w:rsidRPr="000B42C1">
        <w:rPr>
          <w:rFonts w:ascii="Times New Roman" w:hAnsi="Times New Roman" w:cs="Times New Roman"/>
          <w:b/>
        </w:rPr>
        <w:t>Vielä avoimet asiat</w:t>
      </w:r>
      <w:bookmarkEnd w:id="37"/>
      <w:r w:rsidR="000D74EB" w:rsidRPr="000B42C1">
        <w:rPr>
          <w:rFonts w:ascii="Times New Roman" w:hAnsi="Times New Roman" w:cs="Times New Roman"/>
          <w:b/>
        </w:rPr>
        <w:t xml:space="preserve"> </w:t>
      </w:r>
    </w:p>
    <w:p w:rsidR="00413044" w:rsidRPr="000B42C1" w:rsidRDefault="000D74EB">
      <w:pPr>
        <w:tabs>
          <w:tab w:val="center" w:pos="2643"/>
        </w:tabs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  <w:t xml:space="preserve">-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B27CA5" w:rsidRPr="000B42C1" w:rsidRDefault="000D74EB" w:rsidP="00465777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</w:r>
    </w:p>
    <w:p w:rsidR="00B27CA5" w:rsidRPr="000B42C1" w:rsidRDefault="00B27CA5">
      <w:pPr>
        <w:spacing w:after="16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br w:type="page"/>
      </w:r>
    </w:p>
    <w:p w:rsidR="00413044" w:rsidRPr="000B42C1" w:rsidRDefault="000D74EB" w:rsidP="00465777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lastRenderedPageBreak/>
        <w:t xml:space="preserve"> </w:t>
      </w:r>
    </w:p>
    <w:p w:rsidR="00413044" w:rsidRPr="000B42C1" w:rsidRDefault="000D74EB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  <w:bookmarkStart w:id="38" w:name="_Toc507149971"/>
      <w:r w:rsidRPr="000B42C1">
        <w:rPr>
          <w:rFonts w:ascii="Times New Roman" w:hAnsi="Times New Roman" w:cs="Times New Roman"/>
          <w:b/>
          <w:color w:val="000000" w:themeColor="text1"/>
        </w:rPr>
        <w:t>Liite 1 Käyttötapauskaavio</w:t>
      </w:r>
      <w:bookmarkEnd w:id="38"/>
      <w:r w:rsidRPr="000B42C1">
        <w:rPr>
          <w:rFonts w:ascii="Times New Roman" w:hAnsi="Times New Roman" w:cs="Times New Roman"/>
          <w:b/>
          <w:color w:val="000000" w:themeColor="text1"/>
        </w:rPr>
        <w:t xml:space="preserve"> </w:t>
      </w:r>
      <w:r w:rsidR="008226F0">
        <w:rPr>
          <w:rFonts w:ascii="Times New Roman" w:hAnsi="Times New Roman" w:cs="Times New Roman"/>
          <w:b/>
          <w:color w:val="000000" w:themeColor="text1"/>
        </w:rPr>
        <w:br/>
      </w:r>
    </w:p>
    <w:p w:rsidR="00FD1C87" w:rsidRPr="000B42C1" w:rsidRDefault="00B27CA5" w:rsidP="00B27CA5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object w:dxaOrig="1540" w:dyaOrig="9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77.25pt;height:49.5pt" o:ole="">
            <v:imagedata r:id="rId24" o:title=""/>
          </v:shape>
          <o:OLEObject Type="Embed" ProgID="Visio.Drawing.15" ShapeID="_x0000_i1027" DrawAspect="Icon" ObjectID="_1582021940" r:id="rId25"/>
        </w:object>
      </w:r>
    </w:p>
    <w:p w:rsidR="00B27CA5" w:rsidRPr="000B42C1" w:rsidRDefault="009B71D2" w:rsidP="00B27CA5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>
        <w:rPr>
          <w:noProof/>
        </w:rPr>
        <w:drawing>
          <wp:anchor distT="0" distB="0" distL="114300" distR="114300" simplePos="0" relativeHeight="251677696" behindDoc="1" locked="0" layoutInCell="1" allowOverlap="1">
            <wp:simplePos x="0" y="0"/>
            <wp:positionH relativeFrom="column">
              <wp:posOffset>166370</wp:posOffset>
            </wp:positionH>
            <wp:positionV relativeFrom="paragraph">
              <wp:posOffset>6350</wp:posOffset>
            </wp:positionV>
            <wp:extent cx="5962650" cy="7038975"/>
            <wp:effectExtent l="0" t="0" r="0" b="9525"/>
            <wp:wrapNone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62650" cy="70389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B27CA5" w:rsidRDefault="00B27CA5" w:rsidP="00B27CA5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8226F0" w:rsidRPr="000B42C1" w:rsidRDefault="008226F0" w:rsidP="00B27CA5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>
      <w:pPr>
        <w:spacing w:after="160" w:line="259" w:lineRule="auto"/>
        <w:ind w:left="0" w:right="0" w:firstLine="0"/>
        <w:rPr>
          <w:rFonts w:ascii="Times New Roman" w:hAnsi="Times New Roman" w:cs="Times New Roman"/>
          <w:b/>
          <w:color w:val="000000" w:themeColor="text1"/>
          <w:sz w:val="26"/>
        </w:rPr>
      </w:pPr>
      <w:r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413044" w:rsidRPr="000B42C1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br/>
      </w:r>
      <w:bookmarkStart w:id="39" w:name="_Toc507149972"/>
      <w:r w:rsidR="000D74EB" w:rsidRPr="000B42C1">
        <w:rPr>
          <w:rFonts w:ascii="Times New Roman" w:hAnsi="Times New Roman" w:cs="Times New Roman"/>
          <w:b/>
          <w:color w:val="000000" w:themeColor="text1"/>
        </w:rPr>
        <w:t>Liite 2 Tyyliopas</w:t>
      </w:r>
      <w:bookmarkEnd w:id="39"/>
      <w:r w:rsidR="000D74EB" w:rsidRPr="000B42C1">
        <w:rPr>
          <w:rFonts w:ascii="Times New Roman" w:hAnsi="Times New Roman" w:cs="Times New Roman"/>
          <w:b/>
          <w:color w:val="000000" w:themeColor="text1"/>
        </w:rPr>
        <w:t xml:space="preserve"> </w:t>
      </w:r>
      <w:r w:rsidR="00F504B7" w:rsidRPr="000B42C1">
        <w:rPr>
          <w:rFonts w:ascii="Times New Roman" w:hAnsi="Times New Roman" w:cs="Times New Roman"/>
          <w:b/>
          <w:color w:val="000000" w:themeColor="text1"/>
        </w:rPr>
        <w:br/>
      </w:r>
    </w:p>
    <w:p w:rsidR="00442CDD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="00F738B0">
        <w:rPr>
          <w:rFonts w:ascii="Times New Roman" w:hAnsi="Times New Roman" w:cs="Times New Roman"/>
          <w:color w:val="000000" w:themeColor="text1"/>
        </w:rPr>
        <w:object w:dxaOrig="1540" w:dyaOrig="996">
          <v:shape id="_x0000_i1028" type="#_x0000_t75" style="width:77.25pt;height:49.5pt" o:ole="">
            <v:imagedata r:id="rId27" o:title=""/>
          </v:shape>
          <o:OLEObject Type="Embed" ProgID="PowerPoint.Show.12" ShapeID="_x0000_i1028" DrawAspect="Icon" ObjectID="_1582021941" r:id="rId28"/>
        </w:object>
      </w:r>
    </w:p>
    <w:p w:rsidR="00442CDD" w:rsidRDefault="00442CDD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>
        <w:rPr>
          <w:noProof/>
        </w:rPr>
        <w:drawing>
          <wp:anchor distT="0" distB="0" distL="114300" distR="114300" simplePos="0" relativeHeight="251688960" behindDoc="1" locked="0" layoutInCell="1" allowOverlap="1">
            <wp:simplePos x="0" y="0"/>
            <wp:positionH relativeFrom="column">
              <wp:posOffset>-548005</wp:posOffset>
            </wp:positionH>
            <wp:positionV relativeFrom="paragraph">
              <wp:posOffset>125730</wp:posOffset>
            </wp:positionV>
            <wp:extent cx="7197016" cy="4019550"/>
            <wp:effectExtent l="0" t="0" r="4445" b="0"/>
            <wp:wrapNone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197016" cy="40195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4D19AD" w:rsidRPr="000B42C1" w:rsidRDefault="004D19AD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2A69BD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Default="002A69BD" w:rsidP="002A69BD">
      <w:pPr>
        <w:rPr>
          <w:rFonts w:ascii="Times New Roman" w:hAnsi="Times New Roman" w:cs="Times New Roman"/>
        </w:rPr>
      </w:pPr>
    </w:p>
    <w:p w:rsidR="002A69BD" w:rsidRDefault="002A69BD">
      <w:pPr>
        <w:spacing w:after="160" w:line="259" w:lineRule="auto"/>
        <w:ind w:left="0" w:right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413044" w:rsidRDefault="002A69BD" w:rsidP="002A69BD">
      <w:pPr>
        <w:rPr>
          <w:rFonts w:ascii="Times New Roman" w:hAnsi="Times New Roman" w:cs="Times New Roman"/>
        </w:rPr>
      </w:pPr>
      <w:r>
        <w:rPr>
          <w:noProof/>
        </w:rPr>
        <w:lastRenderedPageBreak/>
        <w:drawing>
          <wp:anchor distT="0" distB="0" distL="114300" distR="114300" simplePos="0" relativeHeight="251689984" behindDoc="1" locked="0" layoutInCell="1" allowOverlap="1">
            <wp:simplePos x="0" y="0"/>
            <wp:positionH relativeFrom="column">
              <wp:posOffset>-480060</wp:posOffset>
            </wp:positionH>
            <wp:positionV relativeFrom="paragraph">
              <wp:posOffset>170180</wp:posOffset>
            </wp:positionV>
            <wp:extent cx="7073756" cy="4010025"/>
            <wp:effectExtent l="0" t="0" r="0" b="0"/>
            <wp:wrapNone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73756" cy="40100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Default="002A69BD" w:rsidP="002A69BD">
      <w:pPr>
        <w:rPr>
          <w:rFonts w:ascii="Times New Roman" w:hAnsi="Times New Roman" w:cs="Times New Roman"/>
        </w:rPr>
      </w:pPr>
    </w:p>
    <w:p w:rsidR="002A69BD" w:rsidRDefault="002A69BD" w:rsidP="002A69BD">
      <w:pPr>
        <w:rPr>
          <w:rFonts w:ascii="Times New Roman" w:hAnsi="Times New Roman" w:cs="Times New Roman"/>
        </w:rPr>
      </w:pPr>
    </w:p>
    <w:p w:rsidR="002A69BD" w:rsidRDefault="002A69BD" w:rsidP="002A69BD">
      <w:pPr>
        <w:tabs>
          <w:tab w:val="left" w:pos="2730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</w:p>
    <w:p w:rsidR="002A69BD" w:rsidRDefault="002A69BD">
      <w:pPr>
        <w:spacing w:after="160" w:line="259" w:lineRule="auto"/>
        <w:ind w:left="0" w:right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2A69BD" w:rsidRDefault="00487F06" w:rsidP="002A69BD">
      <w:pPr>
        <w:tabs>
          <w:tab w:val="left" w:pos="2730"/>
        </w:tabs>
        <w:rPr>
          <w:rFonts w:ascii="Times New Roman" w:hAnsi="Times New Roman" w:cs="Times New Roman"/>
        </w:rPr>
      </w:pPr>
      <w:r>
        <w:rPr>
          <w:noProof/>
        </w:rPr>
        <w:lastRenderedPageBreak/>
        <w:drawing>
          <wp:anchor distT="0" distB="0" distL="114300" distR="114300" simplePos="0" relativeHeight="251691008" behindDoc="1" locked="0" layoutInCell="1" allowOverlap="1">
            <wp:simplePos x="0" y="0"/>
            <wp:positionH relativeFrom="column">
              <wp:posOffset>-467360</wp:posOffset>
            </wp:positionH>
            <wp:positionV relativeFrom="paragraph">
              <wp:posOffset>170825</wp:posOffset>
            </wp:positionV>
            <wp:extent cx="7070108" cy="4010025"/>
            <wp:effectExtent l="0" t="0" r="0" b="0"/>
            <wp:wrapNone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70108" cy="40100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487F06" w:rsidRDefault="00487F06" w:rsidP="002A69BD">
      <w:pPr>
        <w:tabs>
          <w:tab w:val="left" w:pos="2730"/>
        </w:tabs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Default="00487F06" w:rsidP="00487F06">
      <w:pPr>
        <w:rPr>
          <w:rFonts w:ascii="Times New Roman" w:hAnsi="Times New Roman" w:cs="Times New Roman"/>
        </w:rPr>
      </w:pPr>
    </w:p>
    <w:p w:rsidR="00487F06" w:rsidRDefault="00487F06" w:rsidP="00487F06">
      <w:pPr>
        <w:rPr>
          <w:rFonts w:ascii="Times New Roman" w:hAnsi="Times New Roman" w:cs="Times New Roman"/>
        </w:rPr>
      </w:pPr>
    </w:p>
    <w:p w:rsidR="00487F06" w:rsidRDefault="00487F06">
      <w:pPr>
        <w:spacing w:after="160" w:line="259" w:lineRule="auto"/>
        <w:ind w:left="0" w:right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2A69BD" w:rsidRDefault="00487F06" w:rsidP="00487F06">
      <w:pPr>
        <w:rPr>
          <w:rFonts w:ascii="Times New Roman" w:hAnsi="Times New Roman" w:cs="Times New Roman"/>
        </w:rPr>
      </w:pPr>
      <w:bookmarkStart w:id="40" w:name="_GoBack"/>
      <w:bookmarkEnd w:id="40"/>
      <w:r>
        <w:rPr>
          <w:noProof/>
        </w:rPr>
        <w:lastRenderedPageBreak/>
        <w:drawing>
          <wp:anchor distT="0" distB="0" distL="114300" distR="114300" simplePos="0" relativeHeight="251692032" behindDoc="1" locked="0" layoutInCell="1" allowOverlap="1">
            <wp:simplePos x="0" y="0"/>
            <wp:positionH relativeFrom="column">
              <wp:posOffset>-480060</wp:posOffset>
            </wp:positionH>
            <wp:positionV relativeFrom="paragraph">
              <wp:posOffset>170815</wp:posOffset>
            </wp:positionV>
            <wp:extent cx="7091104" cy="4000500"/>
            <wp:effectExtent l="0" t="0" r="0" b="0"/>
            <wp:wrapNone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91104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sectPr w:rsidR="00487F06" w:rsidRPr="00487F06">
      <w:headerReference w:type="even" r:id="rId33"/>
      <w:headerReference w:type="default" r:id="rId34"/>
      <w:footerReference w:type="even" r:id="rId35"/>
      <w:footerReference w:type="default" r:id="rId36"/>
      <w:headerReference w:type="first" r:id="rId37"/>
      <w:footerReference w:type="first" r:id="rId38"/>
      <w:pgSz w:w="11906" w:h="16838"/>
      <w:pgMar w:top="1726" w:right="517" w:bottom="991" w:left="1133" w:header="708" w:footer="708" w:gutter="0"/>
      <w:pgNumType w:start="0"/>
      <w:cols w:space="708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82AAE" w:rsidRDefault="00182AAE">
      <w:pPr>
        <w:spacing w:after="0" w:line="240" w:lineRule="auto"/>
      </w:pPr>
      <w:r>
        <w:separator/>
      </w:r>
    </w:p>
  </w:endnote>
  <w:endnote w:type="continuationSeparator" w:id="0">
    <w:p w:rsidR="00182AAE" w:rsidRDefault="00182A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2AAE" w:rsidRDefault="00182AAE">
    <w:pPr>
      <w:spacing w:after="0" w:line="259" w:lineRule="auto"/>
      <w:ind w:left="0" w:right="0" w:firstLine="0"/>
    </w:pPr>
    <w:r>
      <w:rPr>
        <w:sz w:val="16"/>
      </w:rPr>
      <w:t xml:space="preserve"> </w:t>
    </w:r>
  </w:p>
  <w:p w:rsidR="00182AAE" w:rsidRDefault="00182AAE">
    <w:pPr>
      <w:spacing w:after="0" w:line="259" w:lineRule="auto"/>
      <w:ind w:left="0" w:right="0" w:firstLine="0"/>
    </w:pPr>
    <w:r>
      <w:rPr>
        <w:sz w:val="16"/>
      </w:rPr>
      <w:t xml:space="preserve">Tiedosto: WebMagiaToiminnallinen_maarittely.docx 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2AAE" w:rsidRDefault="00182AAE">
    <w:pPr>
      <w:spacing w:after="0" w:line="259" w:lineRule="auto"/>
      <w:ind w:left="0" w:right="0" w:firstLine="0"/>
    </w:pPr>
    <w:r>
      <w:rPr>
        <w:sz w:val="16"/>
      </w:rPr>
      <w:t xml:space="preserve"> </w:t>
    </w:r>
  </w:p>
  <w:p w:rsidR="00182AAE" w:rsidRDefault="00182AAE" w:rsidP="003A73BE">
    <w:pPr>
      <w:pBdr>
        <w:top w:val="single" w:sz="4" w:space="1" w:color="auto"/>
      </w:pBdr>
      <w:spacing w:after="0" w:line="259" w:lineRule="auto"/>
      <w:ind w:left="0" w:right="0" w:firstLine="0"/>
    </w:pPr>
    <w:r>
      <w:br/>
      <w:t>Niklas Sundell</w:t>
    </w:r>
    <w:r>
      <w:tab/>
    </w:r>
    <w:r>
      <w:tab/>
    </w:r>
    <w:r>
      <w:tab/>
    </w:r>
    <w:r>
      <w:tab/>
    </w:r>
    <w:r>
      <w:tab/>
    </w:r>
    <w:r>
      <w:tab/>
      <w:t>Päivitetty: 15.2.2018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2AAE" w:rsidRDefault="00182AAE">
    <w:pPr>
      <w:spacing w:after="160" w:line="259" w:lineRule="auto"/>
      <w:ind w:left="0" w:right="0" w:firstLine="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82AAE" w:rsidRDefault="00182AAE">
      <w:pPr>
        <w:spacing w:after="0" w:line="240" w:lineRule="auto"/>
      </w:pPr>
      <w:r>
        <w:separator/>
      </w:r>
    </w:p>
  </w:footnote>
  <w:footnote w:type="continuationSeparator" w:id="0">
    <w:p w:rsidR="00182AAE" w:rsidRDefault="00182AA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2AAE" w:rsidRDefault="00182AAE">
    <w:pPr>
      <w:tabs>
        <w:tab w:val="center" w:pos="2609"/>
        <w:tab w:val="center" w:pos="6400"/>
        <w:tab w:val="center" w:pos="8816"/>
      </w:tabs>
      <w:spacing w:after="0" w:line="259" w:lineRule="auto"/>
      <w:ind w:left="0" w:right="0" w:firstLine="0"/>
    </w:pPr>
    <w:r>
      <w:rPr>
        <w:b/>
      </w:rPr>
      <w:t>Web Magia Oy</w:t>
    </w:r>
    <w:r>
      <w:t xml:space="preserve"> </w:t>
    </w:r>
    <w:r>
      <w:tab/>
      <w:t xml:space="preserve"> </w:t>
    </w:r>
    <w:r>
      <w:tab/>
    </w:r>
    <w:r>
      <w:rPr>
        <w:b/>
      </w:rPr>
      <w:t xml:space="preserve">Toiminnallinen määrittely </w:t>
    </w:r>
    <w:r>
      <w:rPr>
        <w:b/>
      </w:rPr>
      <w:tab/>
    </w:r>
    <w:r>
      <w:fldChar w:fldCharType="begin"/>
    </w:r>
    <w:r>
      <w:instrText xml:space="preserve"> PAGE   \* MERGEFORMAT </w:instrText>
    </w:r>
    <w:r>
      <w:fldChar w:fldCharType="separate"/>
    </w:r>
    <w:r>
      <w:t>2</w:t>
    </w:r>
    <w:r>
      <w:fldChar w:fldCharType="end"/>
    </w:r>
    <w:r>
      <w:t xml:space="preserve"> (25)</w:t>
    </w:r>
    <w:r>
      <w:rPr>
        <w:rFonts w:ascii="Times New Roman" w:eastAsia="Times New Roman" w:hAnsi="Times New Roman" w:cs="Times New Roman"/>
      </w:rPr>
      <w:t xml:space="preserve"> </w:t>
    </w:r>
  </w:p>
  <w:p w:rsidR="00182AAE" w:rsidRDefault="00182AAE">
    <w:pPr>
      <w:spacing w:after="0" w:line="259" w:lineRule="auto"/>
      <w:ind w:left="0" w:right="0" w:firstLine="0"/>
    </w:pPr>
    <w:r>
      <w:t xml:space="preserve"> </w:t>
    </w:r>
  </w:p>
  <w:p w:rsidR="00182AAE" w:rsidRDefault="00182AAE">
    <w:pPr>
      <w:tabs>
        <w:tab w:val="center" w:pos="2609"/>
        <w:tab w:val="center" w:pos="3913"/>
        <w:tab w:val="center" w:pos="5663"/>
      </w:tabs>
      <w:spacing w:after="0" w:line="259" w:lineRule="auto"/>
      <w:ind w:left="0" w:right="0" w:firstLine="0"/>
    </w:pPr>
    <w:r>
      <w:t xml:space="preserve">Mauri Kanto </w:t>
    </w:r>
    <w:r>
      <w:tab/>
      <w:t xml:space="preserve"> </w:t>
    </w:r>
    <w:r>
      <w:tab/>
      <w:t xml:space="preserve"> </w:t>
    </w:r>
    <w:r>
      <w:tab/>
      <w:t xml:space="preserve">25.1.2018 </w:t>
    </w:r>
  </w:p>
  <w:p w:rsidR="00182AAE" w:rsidRDefault="00182AAE">
    <w:pPr>
      <w:spacing w:after="0" w:line="259" w:lineRule="auto"/>
      <w:ind w:left="0" w:right="0" w:firstLine="0"/>
    </w:pPr>
    <w:r>
      <w:t xml:space="preserve"> </w:t>
    </w:r>
  </w:p>
  <w:p w:rsidR="00182AAE" w:rsidRDefault="00182AAE">
    <w:pPr>
      <w:spacing w:after="0" w:line="259" w:lineRule="auto"/>
      <w:ind w:left="0" w:right="0" w:firstLine="0"/>
    </w:pPr>
    <w:r>
      <w:t xml:space="preserve"> </w:t>
    </w:r>
  </w:p>
  <w:p w:rsidR="00182AAE" w:rsidRDefault="00182AAE">
    <w:pPr>
      <w:spacing w:after="0" w:line="259" w:lineRule="auto"/>
      <w:ind w:left="0" w:right="0" w:firstLine="0"/>
    </w:pPr>
    <w:r>
      <w:t xml:space="preserve"> </w:t>
    </w:r>
  </w:p>
  <w:p w:rsidR="00182AAE" w:rsidRDefault="00182AAE">
    <w:pPr>
      <w:spacing w:after="0" w:line="259" w:lineRule="auto"/>
      <w:ind w:left="0" w:right="0" w:firstLine="0"/>
    </w:pPr>
    <w:r>
      <w:t xml:space="preserve">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2AAE" w:rsidRDefault="00182AAE" w:rsidP="00F23FED">
    <w:pPr>
      <w:pBdr>
        <w:bottom w:val="single" w:sz="4" w:space="1" w:color="auto"/>
      </w:pBdr>
      <w:spacing w:after="0" w:line="259" w:lineRule="auto"/>
      <w:ind w:left="0" w:right="0" w:firstLine="0"/>
    </w:pPr>
    <w:r w:rsidRPr="00F31120">
      <w:rPr>
        <w:noProof/>
        <w:color w:val="5B9BD5" w:themeColor="accent1"/>
        <w14:shadow w14:blurRad="38100" w14:dist="25400" w14:dir="5400000" w14:sx="100000" w14:sy="100000" w14:kx="0" w14:ky="0" w14:algn="ctr">
          <w14:srgbClr w14:val="6E747A">
            <w14:alpha w14:val="57000"/>
          </w14:srgbClr>
        </w14:shadow>
        <w14:textOutline w14:w="0" w14:cap="flat" w14:cmpd="sng" w14:algn="ctr">
          <w14:noFill/>
          <w14:prstDash w14:val="solid"/>
          <w14:round/>
        </w14:textOutline>
      </w:rPr>
      <w:drawing>
        <wp:anchor distT="0" distB="0" distL="114300" distR="114300" simplePos="0" relativeHeight="251659264" behindDoc="1" locked="0" layoutInCell="1" allowOverlap="1" wp14:anchorId="0141B39F" wp14:editId="509491C2">
          <wp:simplePos x="0" y="0"/>
          <wp:positionH relativeFrom="margin">
            <wp:posOffset>4445</wp:posOffset>
          </wp:positionH>
          <wp:positionV relativeFrom="paragraph">
            <wp:posOffset>-198755</wp:posOffset>
          </wp:positionV>
          <wp:extent cx="1565936" cy="619125"/>
          <wp:effectExtent l="0" t="0" r="0" b="0"/>
          <wp:wrapNone/>
          <wp:docPr id="2" name="Picture 2" descr="Kuvahaun tulos haulle tredu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Kuvahaun tulos haulle tredu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65936" cy="6191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tab/>
    </w:r>
    <w:r>
      <w:tab/>
    </w:r>
    <w:r>
      <w:tab/>
    </w:r>
    <w:r>
      <w:tab/>
      <w:t>Toiminnallinen määrittely</w:t>
    </w:r>
    <w:r>
      <w:tab/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487F06">
      <w:rPr>
        <w:noProof/>
      </w:rPr>
      <w:t>22</w:t>
    </w:r>
    <w:r>
      <w:rPr>
        <w:noProof/>
      </w:rPr>
      <w:fldChar w:fldCharType="end"/>
    </w:r>
    <w:r>
      <w:tab/>
    </w:r>
  </w:p>
  <w:p w:rsidR="00182AAE" w:rsidRDefault="00182AAE" w:rsidP="00F23FED">
    <w:pPr>
      <w:pBdr>
        <w:bottom w:val="single" w:sz="4" w:space="1" w:color="auto"/>
      </w:pBdr>
      <w:spacing w:after="0" w:line="259" w:lineRule="auto"/>
      <w:ind w:left="0" w:right="0" w:firstLine="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2AAE" w:rsidRDefault="00182AAE">
    <w:pPr>
      <w:spacing w:after="160" w:line="259" w:lineRule="auto"/>
      <w:ind w:left="0" w:right="0" w:firstLine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030006"/>
    <w:multiLevelType w:val="hybridMultilevel"/>
    <w:tmpl w:val="33E4013E"/>
    <w:lvl w:ilvl="0" w:tplc="F7C625A4">
      <w:start w:val="6"/>
      <w:numFmt w:val="decimal"/>
      <w:lvlText w:val="%1."/>
      <w:lvlJc w:val="left"/>
      <w:pPr>
        <w:ind w:left="2813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8F3A37CE">
      <w:start w:val="1"/>
      <w:numFmt w:val="lowerLetter"/>
      <w:lvlText w:val="%2"/>
      <w:lvlJc w:val="left"/>
      <w:pPr>
        <w:ind w:left="10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4C2CA9AC">
      <w:start w:val="1"/>
      <w:numFmt w:val="lowerRoman"/>
      <w:lvlText w:val="%3"/>
      <w:lvlJc w:val="left"/>
      <w:pPr>
        <w:ind w:left="18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D54EBB2E">
      <w:start w:val="1"/>
      <w:numFmt w:val="decimal"/>
      <w:lvlText w:val="%4"/>
      <w:lvlJc w:val="left"/>
      <w:pPr>
        <w:ind w:left="25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5BA0A12C">
      <w:start w:val="1"/>
      <w:numFmt w:val="lowerLetter"/>
      <w:lvlText w:val="%5"/>
      <w:lvlJc w:val="left"/>
      <w:pPr>
        <w:ind w:left="324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9A9A80C4">
      <w:start w:val="1"/>
      <w:numFmt w:val="lowerRoman"/>
      <w:lvlText w:val="%6"/>
      <w:lvlJc w:val="left"/>
      <w:pPr>
        <w:ind w:left="39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59521654">
      <w:start w:val="1"/>
      <w:numFmt w:val="decimal"/>
      <w:lvlText w:val="%7"/>
      <w:lvlJc w:val="left"/>
      <w:pPr>
        <w:ind w:left="46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E76CBBF8">
      <w:start w:val="1"/>
      <w:numFmt w:val="lowerLetter"/>
      <w:lvlText w:val="%8"/>
      <w:lvlJc w:val="left"/>
      <w:pPr>
        <w:ind w:left="54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97D427FA">
      <w:start w:val="1"/>
      <w:numFmt w:val="lowerRoman"/>
      <w:lvlText w:val="%9"/>
      <w:lvlJc w:val="left"/>
      <w:pPr>
        <w:ind w:left="61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 w15:restartNumberingAfterBreak="0">
    <w:nsid w:val="13166109"/>
    <w:multiLevelType w:val="hybridMultilevel"/>
    <w:tmpl w:val="90EC4A96"/>
    <w:lvl w:ilvl="0" w:tplc="040B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7073C10"/>
    <w:multiLevelType w:val="multilevel"/>
    <w:tmpl w:val="C5C46FA2"/>
    <w:lvl w:ilvl="0">
      <w:start w:val="5"/>
      <w:numFmt w:val="decimal"/>
      <w:lvlText w:val="%1"/>
      <w:lvlJc w:val="left"/>
      <w:pPr>
        <w:ind w:left="3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>
      <w:start w:val="1"/>
      <w:numFmt w:val="decimal"/>
      <w:lvlRestart w:val="0"/>
      <w:lvlText w:val="%1.%2"/>
      <w:lvlJc w:val="left"/>
      <w:pPr>
        <w:ind w:left="292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>
      <w:start w:val="1"/>
      <w:numFmt w:val="lowerRoman"/>
      <w:lvlText w:val="%3"/>
      <w:lvlJc w:val="left"/>
      <w:pPr>
        <w:ind w:left="113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>
      <w:start w:val="1"/>
      <w:numFmt w:val="decimal"/>
      <w:lvlText w:val="%4"/>
      <w:lvlJc w:val="left"/>
      <w:pPr>
        <w:ind w:left="185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>
      <w:start w:val="1"/>
      <w:numFmt w:val="lowerLetter"/>
      <w:lvlText w:val="%5"/>
      <w:lvlJc w:val="left"/>
      <w:pPr>
        <w:ind w:left="257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>
      <w:start w:val="1"/>
      <w:numFmt w:val="lowerRoman"/>
      <w:lvlText w:val="%6"/>
      <w:lvlJc w:val="left"/>
      <w:pPr>
        <w:ind w:left="329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>
      <w:start w:val="1"/>
      <w:numFmt w:val="decimal"/>
      <w:lvlText w:val="%7"/>
      <w:lvlJc w:val="left"/>
      <w:pPr>
        <w:ind w:left="401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>
      <w:start w:val="1"/>
      <w:numFmt w:val="lowerLetter"/>
      <w:lvlText w:val="%8"/>
      <w:lvlJc w:val="left"/>
      <w:pPr>
        <w:ind w:left="473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>
      <w:start w:val="1"/>
      <w:numFmt w:val="lowerRoman"/>
      <w:lvlText w:val="%9"/>
      <w:lvlJc w:val="left"/>
      <w:pPr>
        <w:ind w:left="545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" w15:restartNumberingAfterBreak="0">
    <w:nsid w:val="735C4EFE"/>
    <w:multiLevelType w:val="hybridMultilevel"/>
    <w:tmpl w:val="B91630EE"/>
    <w:lvl w:ilvl="0" w:tplc="83688EC4">
      <w:start w:val="1"/>
      <w:numFmt w:val="decimal"/>
      <w:pStyle w:val="Heading1"/>
      <w:lvlText w:val="%1."/>
      <w:lvlJc w:val="left"/>
      <w:pPr>
        <w:ind w:left="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7"/>
        <w:szCs w:val="27"/>
        <w:u w:val="none" w:color="000000"/>
        <w:bdr w:val="none" w:sz="0" w:space="0" w:color="auto"/>
        <w:shd w:val="clear" w:color="auto" w:fill="auto"/>
        <w:vertAlign w:val="baseline"/>
      </w:rPr>
    </w:lvl>
    <w:lvl w:ilvl="1" w:tplc="9768F384">
      <w:start w:val="1"/>
      <w:numFmt w:val="lowerLetter"/>
      <w:lvlText w:val="%2"/>
      <w:lvlJc w:val="left"/>
      <w:pPr>
        <w:ind w:left="1098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7"/>
        <w:szCs w:val="27"/>
        <w:u w:val="none" w:color="000000"/>
        <w:bdr w:val="none" w:sz="0" w:space="0" w:color="auto"/>
        <w:shd w:val="clear" w:color="auto" w:fill="auto"/>
        <w:vertAlign w:val="baseline"/>
      </w:rPr>
    </w:lvl>
    <w:lvl w:ilvl="2" w:tplc="D3702BCA">
      <w:start w:val="1"/>
      <w:numFmt w:val="lowerRoman"/>
      <w:lvlText w:val="%3"/>
      <w:lvlJc w:val="left"/>
      <w:pPr>
        <w:ind w:left="1818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7"/>
        <w:szCs w:val="27"/>
        <w:u w:val="none" w:color="000000"/>
        <w:bdr w:val="none" w:sz="0" w:space="0" w:color="auto"/>
        <w:shd w:val="clear" w:color="auto" w:fill="auto"/>
        <w:vertAlign w:val="baseline"/>
      </w:rPr>
    </w:lvl>
    <w:lvl w:ilvl="3" w:tplc="6DA6E6AA">
      <w:start w:val="1"/>
      <w:numFmt w:val="decimal"/>
      <w:lvlText w:val="%4"/>
      <w:lvlJc w:val="left"/>
      <w:pPr>
        <w:ind w:left="2538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7"/>
        <w:szCs w:val="27"/>
        <w:u w:val="none" w:color="000000"/>
        <w:bdr w:val="none" w:sz="0" w:space="0" w:color="auto"/>
        <w:shd w:val="clear" w:color="auto" w:fill="auto"/>
        <w:vertAlign w:val="baseline"/>
      </w:rPr>
    </w:lvl>
    <w:lvl w:ilvl="4" w:tplc="8C760476">
      <w:start w:val="1"/>
      <w:numFmt w:val="lowerLetter"/>
      <w:lvlText w:val="%5"/>
      <w:lvlJc w:val="left"/>
      <w:pPr>
        <w:ind w:left="3258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7"/>
        <w:szCs w:val="27"/>
        <w:u w:val="none" w:color="000000"/>
        <w:bdr w:val="none" w:sz="0" w:space="0" w:color="auto"/>
        <w:shd w:val="clear" w:color="auto" w:fill="auto"/>
        <w:vertAlign w:val="baseline"/>
      </w:rPr>
    </w:lvl>
    <w:lvl w:ilvl="5" w:tplc="7DE2E948">
      <w:start w:val="1"/>
      <w:numFmt w:val="lowerRoman"/>
      <w:lvlText w:val="%6"/>
      <w:lvlJc w:val="left"/>
      <w:pPr>
        <w:ind w:left="3978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7"/>
        <w:szCs w:val="27"/>
        <w:u w:val="none" w:color="000000"/>
        <w:bdr w:val="none" w:sz="0" w:space="0" w:color="auto"/>
        <w:shd w:val="clear" w:color="auto" w:fill="auto"/>
        <w:vertAlign w:val="baseline"/>
      </w:rPr>
    </w:lvl>
    <w:lvl w:ilvl="6" w:tplc="F0548A22">
      <w:start w:val="1"/>
      <w:numFmt w:val="decimal"/>
      <w:lvlText w:val="%7"/>
      <w:lvlJc w:val="left"/>
      <w:pPr>
        <w:ind w:left="4698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7"/>
        <w:szCs w:val="27"/>
        <w:u w:val="none" w:color="000000"/>
        <w:bdr w:val="none" w:sz="0" w:space="0" w:color="auto"/>
        <w:shd w:val="clear" w:color="auto" w:fill="auto"/>
        <w:vertAlign w:val="baseline"/>
      </w:rPr>
    </w:lvl>
    <w:lvl w:ilvl="7" w:tplc="B0F08F14">
      <w:start w:val="1"/>
      <w:numFmt w:val="lowerLetter"/>
      <w:lvlText w:val="%8"/>
      <w:lvlJc w:val="left"/>
      <w:pPr>
        <w:ind w:left="5418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7"/>
        <w:szCs w:val="27"/>
        <w:u w:val="none" w:color="000000"/>
        <w:bdr w:val="none" w:sz="0" w:space="0" w:color="auto"/>
        <w:shd w:val="clear" w:color="auto" w:fill="auto"/>
        <w:vertAlign w:val="baseline"/>
      </w:rPr>
    </w:lvl>
    <w:lvl w:ilvl="8" w:tplc="837C8D98">
      <w:start w:val="1"/>
      <w:numFmt w:val="lowerRoman"/>
      <w:lvlText w:val="%9"/>
      <w:lvlJc w:val="left"/>
      <w:pPr>
        <w:ind w:left="6138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7"/>
        <w:szCs w:val="27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" w15:restartNumberingAfterBreak="0">
    <w:nsid w:val="7745576E"/>
    <w:multiLevelType w:val="multilevel"/>
    <w:tmpl w:val="E4FAE8F6"/>
    <w:lvl w:ilvl="0">
      <w:start w:val="2"/>
      <w:numFmt w:val="decimal"/>
      <w:lvlText w:val="%1."/>
      <w:lvlJc w:val="left"/>
      <w:pPr>
        <w:ind w:left="2813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>
      <w:start w:val="1"/>
      <w:numFmt w:val="decimal"/>
      <w:lvlText w:val="%1.%2"/>
      <w:lvlJc w:val="left"/>
      <w:pPr>
        <w:ind w:left="292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>
      <w:start w:val="1"/>
      <w:numFmt w:val="lowerRoman"/>
      <w:lvlText w:val="%3"/>
      <w:lvlJc w:val="left"/>
      <w:pPr>
        <w:ind w:left="113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>
      <w:start w:val="1"/>
      <w:numFmt w:val="decimal"/>
      <w:lvlText w:val="%4"/>
      <w:lvlJc w:val="left"/>
      <w:pPr>
        <w:ind w:left="185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>
      <w:start w:val="1"/>
      <w:numFmt w:val="lowerLetter"/>
      <w:lvlText w:val="%5"/>
      <w:lvlJc w:val="left"/>
      <w:pPr>
        <w:ind w:left="257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>
      <w:start w:val="1"/>
      <w:numFmt w:val="lowerRoman"/>
      <w:lvlText w:val="%6"/>
      <w:lvlJc w:val="left"/>
      <w:pPr>
        <w:ind w:left="329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>
      <w:start w:val="1"/>
      <w:numFmt w:val="decimal"/>
      <w:lvlText w:val="%7"/>
      <w:lvlJc w:val="left"/>
      <w:pPr>
        <w:ind w:left="401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>
      <w:start w:val="1"/>
      <w:numFmt w:val="lowerLetter"/>
      <w:lvlText w:val="%8"/>
      <w:lvlJc w:val="left"/>
      <w:pPr>
        <w:ind w:left="473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>
      <w:start w:val="1"/>
      <w:numFmt w:val="lowerRoman"/>
      <w:lvlText w:val="%9"/>
      <w:lvlJc w:val="left"/>
      <w:pPr>
        <w:ind w:left="545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3"/>
  </w:num>
  <w:num w:numId="5">
    <w:abstractNumId w:val="3"/>
  </w:num>
  <w:num w:numId="6">
    <w:abstractNumId w:val="3"/>
  </w:num>
  <w:num w:numId="7">
    <w:abstractNumId w:val="3"/>
  </w:num>
  <w:num w:numId="8">
    <w:abstractNumId w:val="3"/>
  </w:num>
  <w:num w:numId="9">
    <w:abstractNumId w:val="3"/>
  </w:num>
  <w:num w:numId="10">
    <w:abstractNumId w:val="3"/>
  </w:num>
  <w:num w:numId="11">
    <w:abstractNumId w:val="3"/>
  </w:num>
  <w:num w:numId="12">
    <w:abstractNumId w:val="3"/>
  </w:num>
  <w:num w:numId="13">
    <w:abstractNumId w:val="3"/>
  </w:num>
  <w:num w:numId="14">
    <w:abstractNumId w:val="1"/>
  </w:num>
  <w:num w:numId="15">
    <w:abstractNumId w:val="3"/>
  </w:num>
  <w:num w:numId="16">
    <w:abstractNumId w:val="3"/>
  </w:num>
  <w:num w:numId="17">
    <w:abstractNumId w:val="3"/>
  </w:num>
  <w:num w:numId="18">
    <w:abstractNumId w:val="3"/>
  </w:num>
  <w:num w:numId="19">
    <w:abstractNumId w:val="3"/>
  </w:num>
  <w:num w:numId="20">
    <w:abstractNumId w:val="3"/>
  </w:num>
  <w:num w:numId="21">
    <w:abstractNumId w:val="3"/>
  </w:num>
  <w:num w:numId="2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defaultTabStop w:val="1304"/>
  <w:hyphenationZone w:val="425"/>
  <w:characterSpacingControl w:val="doNotCompress"/>
  <w:hdrShapeDefaults>
    <o:shapedefaults v:ext="edit" spidmax="2252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3044"/>
    <w:rsid w:val="00001C88"/>
    <w:rsid w:val="00012DCD"/>
    <w:rsid w:val="000210F2"/>
    <w:rsid w:val="00037CBF"/>
    <w:rsid w:val="000428D7"/>
    <w:rsid w:val="000514D7"/>
    <w:rsid w:val="000570FC"/>
    <w:rsid w:val="00063902"/>
    <w:rsid w:val="00070D92"/>
    <w:rsid w:val="00076A95"/>
    <w:rsid w:val="0009164C"/>
    <w:rsid w:val="000A2029"/>
    <w:rsid w:val="000B42C1"/>
    <w:rsid w:val="000B4B7C"/>
    <w:rsid w:val="000B5355"/>
    <w:rsid w:val="000D74EB"/>
    <w:rsid w:val="000E0F99"/>
    <w:rsid w:val="000E24C4"/>
    <w:rsid w:val="000E507B"/>
    <w:rsid w:val="000E67CD"/>
    <w:rsid w:val="000F417E"/>
    <w:rsid w:val="001222EE"/>
    <w:rsid w:val="00122909"/>
    <w:rsid w:val="0014148A"/>
    <w:rsid w:val="00143709"/>
    <w:rsid w:val="00161F31"/>
    <w:rsid w:val="00177950"/>
    <w:rsid w:val="0018186D"/>
    <w:rsid w:val="00182AAE"/>
    <w:rsid w:val="0018318D"/>
    <w:rsid w:val="00187FED"/>
    <w:rsid w:val="001B32C8"/>
    <w:rsid w:val="001B7476"/>
    <w:rsid w:val="001C597F"/>
    <w:rsid w:val="001D03F1"/>
    <w:rsid w:val="001D3FC6"/>
    <w:rsid w:val="001D76C6"/>
    <w:rsid w:val="001E062F"/>
    <w:rsid w:val="001E2BB0"/>
    <w:rsid w:val="002016D9"/>
    <w:rsid w:val="00210B19"/>
    <w:rsid w:val="00224773"/>
    <w:rsid w:val="00224905"/>
    <w:rsid w:val="00237193"/>
    <w:rsid w:val="00242F66"/>
    <w:rsid w:val="002433B3"/>
    <w:rsid w:val="002443FA"/>
    <w:rsid w:val="00254D0E"/>
    <w:rsid w:val="002624BE"/>
    <w:rsid w:val="0026344D"/>
    <w:rsid w:val="002668E2"/>
    <w:rsid w:val="00276D13"/>
    <w:rsid w:val="002868CF"/>
    <w:rsid w:val="0029213F"/>
    <w:rsid w:val="00297E7E"/>
    <w:rsid w:val="002A2842"/>
    <w:rsid w:val="002A69BD"/>
    <w:rsid w:val="002B4BC0"/>
    <w:rsid w:val="002C21CA"/>
    <w:rsid w:val="002C4166"/>
    <w:rsid w:val="002E08B5"/>
    <w:rsid w:val="002E3D90"/>
    <w:rsid w:val="00306F88"/>
    <w:rsid w:val="00312F03"/>
    <w:rsid w:val="00327E83"/>
    <w:rsid w:val="003376CA"/>
    <w:rsid w:val="003543E0"/>
    <w:rsid w:val="003627E6"/>
    <w:rsid w:val="00362DA2"/>
    <w:rsid w:val="003725A4"/>
    <w:rsid w:val="00375601"/>
    <w:rsid w:val="00376073"/>
    <w:rsid w:val="00386F27"/>
    <w:rsid w:val="003902C8"/>
    <w:rsid w:val="003A5455"/>
    <w:rsid w:val="003A5C8F"/>
    <w:rsid w:val="003A73BE"/>
    <w:rsid w:val="003B3CF8"/>
    <w:rsid w:val="003C7080"/>
    <w:rsid w:val="003D0B1B"/>
    <w:rsid w:val="003D43F8"/>
    <w:rsid w:val="003D79F4"/>
    <w:rsid w:val="003E50CD"/>
    <w:rsid w:val="003E7BDD"/>
    <w:rsid w:val="003F13E5"/>
    <w:rsid w:val="0040049B"/>
    <w:rsid w:val="004026EC"/>
    <w:rsid w:val="00404F2D"/>
    <w:rsid w:val="00413044"/>
    <w:rsid w:val="004143BB"/>
    <w:rsid w:val="00423A72"/>
    <w:rsid w:val="00432EA3"/>
    <w:rsid w:val="00436F67"/>
    <w:rsid w:val="00442CDD"/>
    <w:rsid w:val="00462A6E"/>
    <w:rsid w:val="0046531B"/>
    <w:rsid w:val="00465777"/>
    <w:rsid w:val="00465A76"/>
    <w:rsid w:val="00483818"/>
    <w:rsid w:val="00487F06"/>
    <w:rsid w:val="00495A1C"/>
    <w:rsid w:val="00496937"/>
    <w:rsid w:val="00496A49"/>
    <w:rsid w:val="004A008F"/>
    <w:rsid w:val="004A0FC2"/>
    <w:rsid w:val="004A35F2"/>
    <w:rsid w:val="004C4133"/>
    <w:rsid w:val="004C7B1E"/>
    <w:rsid w:val="004D19AD"/>
    <w:rsid w:val="004D3472"/>
    <w:rsid w:val="004D5AEA"/>
    <w:rsid w:val="004E65B9"/>
    <w:rsid w:val="004E753E"/>
    <w:rsid w:val="004F2F21"/>
    <w:rsid w:val="004F7E8F"/>
    <w:rsid w:val="005154C0"/>
    <w:rsid w:val="00526D0C"/>
    <w:rsid w:val="005321B2"/>
    <w:rsid w:val="0053490B"/>
    <w:rsid w:val="005664CF"/>
    <w:rsid w:val="00567541"/>
    <w:rsid w:val="00574342"/>
    <w:rsid w:val="00574A4C"/>
    <w:rsid w:val="0058628E"/>
    <w:rsid w:val="00587A70"/>
    <w:rsid w:val="005930E2"/>
    <w:rsid w:val="00593F3A"/>
    <w:rsid w:val="005B1EBE"/>
    <w:rsid w:val="005B3793"/>
    <w:rsid w:val="005B4453"/>
    <w:rsid w:val="005C1869"/>
    <w:rsid w:val="005F29CE"/>
    <w:rsid w:val="005F5A48"/>
    <w:rsid w:val="0060180A"/>
    <w:rsid w:val="0060375E"/>
    <w:rsid w:val="006059E0"/>
    <w:rsid w:val="0061517C"/>
    <w:rsid w:val="00620795"/>
    <w:rsid w:val="00621347"/>
    <w:rsid w:val="006228CB"/>
    <w:rsid w:val="00626B85"/>
    <w:rsid w:val="00627EC9"/>
    <w:rsid w:val="0063544C"/>
    <w:rsid w:val="00653745"/>
    <w:rsid w:val="00656A50"/>
    <w:rsid w:val="00666378"/>
    <w:rsid w:val="00670E97"/>
    <w:rsid w:val="006712E5"/>
    <w:rsid w:val="00677897"/>
    <w:rsid w:val="006A101D"/>
    <w:rsid w:val="006A2293"/>
    <w:rsid w:val="006C069D"/>
    <w:rsid w:val="006C437D"/>
    <w:rsid w:val="006C6E83"/>
    <w:rsid w:val="006D2C09"/>
    <w:rsid w:val="006D7199"/>
    <w:rsid w:val="006E2173"/>
    <w:rsid w:val="006E6F2A"/>
    <w:rsid w:val="006E78E6"/>
    <w:rsid w:val="0071664A"/>
    <w:rsid w:val="00716B12"/>
    <w:rsid w:val="00720F9D"/>
    <w:rsid w:val="00764881"/>
    <w:rsid w:val="00780AA8"/>
    <w:rsid w:val="007879D4"/>
    <w:rsid w:val="00792679"/>
    <w:rsid w:val="007A1C36"/>
    <w:rsid w:val="007C0BC2"/>
    <w:rsid w:val="007D455A"/>
    <w:rsid w:val="007E7B76"/>
    <w:rsid w:val="007E7DC8"/>
    <w:rsid w:val="007F0F77"/>
    <w:rsid w:val="007F24C6"/>
    <w:rsid w:val="007F2B0F"/>
    <w:rsid w:val="008105A9"/>
    <w:rsid w:val="008134A3"/>
    <w:rsid w:val="00815C55"/>
    <w:rsid w:val="00815E33"/>
    <w:rsid w:val="0081788F"/>
    <w:rsid w:val="008226F0"/>
    <w:rsid w:val="00826E09"/>
    <w:rsid w:val="00833609"/>
    <w:rsid w:val="008411C3"/>
    <w:rsid w:val="00851BB0"/>
    <w:rsid w:val="00865FBA"/>
    <w:rsid w:val="008712E5"/>
    <w:rsid w:val="008723D6"/>
    <w:rsid w:val="008729F3"/>
    <w:rsid w:val="0087359B"/>
    <w:rsid w:val="00881D5E"/>
    <w:rsid w:val="008865FE"/>
    <w:rsid w:val="00893C21"/>
    <w:rsid w:val="008A3DC7"/>
    <w:rsid w:val="008A3F47"/>
    <w:rsid w:val="008B3687"/>
    <w:rsid w:val="008B6658"/>
    <w:rsid w:val="008C75AD"/>
    <w:rsid w:val="008D0735"/>
    <w:rsid w:val="008D4FF3"/>
    <w:rsid w:val="00912182"/>
    <w:rsid w:val="00913993"/>
    <w:rsid w:val="00914945"/>
    <w:rsid w:val="00915726"/>
    <w:rsid w:val="00947C8D"/>
    <w:rsid w:val="00954FCF"/>
    <w:rsid w:val="009614F3"/>
    <w:rsid w:val="009702B9"/>
    <w:rsid w:val="0097298D"/>
    <w:rsid w:val="00985994"/>
    <w:rsid w:val="00993D70"/>
    <w:rsid w:val="00995E58"/>
    <w:rsid w:val="009A07CA"/>
    <w:rsid w:val="009A2170"/>
    <w:rsid w:val="009A4B8D"/>
    <w:rsid w:val="009B71D2"/>
    <w:rsid w:val="009C0074"/>
    <w:rsid w:val="009C20F0"/>
    <w:rsid w:val="009D25D2"/>
    <w:rsid w:val="009D70D0"/>
    <w:rsid w:val="009D7767"/>
    <w:rsid w:val="009E1A1F"/>
    <w:rsid w:val="00A01CBA"/>
    <w:rsid w:val="00A02128"/>
    <w:rsid w:val="00A1245F"/>
    <w:rsid w:val="00A15050"/>
    <w:rsid w:val="00A164C3"/>
    <w:rsid w:val="00A21D33"/>
    <w:rsid w:val="00A23F42"/>
    <w:rsid w:val="00A30421"/>
    <w:rsid w:val="00A33320"/>
    <w:rsid w:val="00A56FF3"/>
    <w:rsid w:val="00A63FAB"/>
    <w:rsid w:val="00A65498"/>
    <w:rsid w:val="00A65879"/>
    <w:rsid w:val="00A66434"/>
    <w:rsid w:val="00A72AAF"/>
    <w:rsid w:val="00A8768A"/>
    <w:rsid w:val="00A906D7"/>
    <w:rsid w:val="00AC764D"/>
    <w:rsid w:val="00AD033D"/>
    <w:rsid w:val="00AD6EE0"/>
    <w:rsid w:val="00AD7B40"/>
    <w:rsid w:val="00AE14FC"/>
    <w:rsid w:val="00AE6CBF"/>
    <w:rsid w:val="00B06475"/>
    <w:rsid w:val="00B21845"/>
    <w:rsid w:val="00B2239F"/>
    <w:rsid w:val="00B266C9"/>
    <w:rsid w:val="00B26D8A"/>
    <w:rsid w:val="00B27CA5"/>
    <w:rsid w:val="00B37282"/>
    <w:rsid w:val="00B4032F"/>
    <w:rsid w:val="00B54E90"/>
    <w:rsid w:val="00B56139"/>
    <w:rsid w:val="00B77BC0"/>
    <w:rsid w:val="00B806DA"/>
    <w:rsid w:val="00B84CAA"/>
    <w:rsid w:val="00B909DA"/>
    <w:rsid w:val="00B9355F"/>
    <w:rsid w:val="00B93A16"/>
    <w:rsid w:val="00BD0E72"/>
    <w:rsid w:val="00BE0932"/>
    <w:rsid w:val="00BF7B9C"/>
    <w:rsid w:val="00C00467"/>
    <w:rsid w:val="00C01F6B"/>
    <w:rsid w:val="00C034D5"/>
    <w:rsid w:val="00C03C2F"/>
    <w:rsid w:val="00C231D2"/>
    <w:rsid w:val="00C33C6F"/>
    <w:rsid w:val="00C340A2"/>
    <w:rsid w:val="00C41EDA"/>
    <w:rsid w:val="00C518A1"/>
    <w:rsid w:val="00C62C62"/>
    <w:rsid w:val="00C72448"/>
    <w:rsid w:val="00C73799"/>
    <w:rsid w:val="00C822E1"/>
    <w:rsid w:val="00C83A4B"/>
    <w:rsid w:val="00C94EE3"/>
    <w:rsid w:val="00CA2665"/>
    <w:rsid w:val="00CA2863"/>
    <w:rsid w:val="00CA3D7D"/>
    <w:rsid w:val="00CA56D7"/>
    <w:rsid w:val="00CA676D"/>
    <w:rsid w:val="00CC62FA"/>
    <w:rsid w:val="00CD0E93"/>
    <w:rsid w:val="00CD61C7"/>
    <w:rsid w:val="00CE150B"/>
    <w:rsid w:val="00D07AAA"/>
    <w:rsid w:val="00D11F5A"/>
    <w:rsid w:val="00D13352"/>
    <w:rsid w:val="00D15F48"/>
    <w:rsid w:val="00D2091D"/>
    <w:rsid w:val="00D217AD"/>
    <w:rsid w:val="00D377A3"/>
    <w:rsid w:val="00D407D2"/>
    <w:rsid w:val="00D5775A"/>
    <w:rsid w:val="00D74886"/>
    <w:rsid w:val="00D9430F"/>
    <w:rsid w:val="00DC11A7"/>
    <w:rsid w:val="00DC2FD9"/>
    <w:rsid w:val="00DC3BDD"/>
    <w:rsid w:val="00DC53A3"/>
    <w:rsid w:val="00DC5D08"/>
    <w:rsid w:val="00DE62E6"/>
    <w:rsid w:val="00DF0935"/>
    <w:rsid w:val="00DF2795"/>
    <w:rsid w:val="00DF5B28"/>
    <w:rsid w:val="00E07C8B"/>
    <w:rsid w:val="00E21CD1"/>
    <w:rsid w:val="00E32407"/>
    <w:rsid w:val="00E617A3"/>
    <w:rsid w:val="00E7087C"/>
    <w:rsid w:val="00E71AC6"/>
    <w:rsid w:val="00E84991"/>
    <w:rsid w:val="00EA544D"/>
    <w:rsid w:val="00EB78FE"/>
    <w:rsid w:val="00EC6E16"/>
    <w:rsid w:val="00ED4773"/>
    <w:rsid w:val="00ED4EE2"/>
    <w:rsid w:val="00ED6FB4"/>
    <w:rsid w:val="00EE3E40"/>
    <w:rsid w:val="00EF7648"/>
    <w:rsid w:val="00EF7B72"/>
    <w:rsid w:val="00F0617C"/>
    <w:rsid w:val="00F062F0"/>
    <w:rsid w:val="00F11D4E"/>
    <w:rsid w:val="00F17DF6"/>
    <w:rsid w:val="00F2281C"/>
    <w:rsid w:val="00F23FED"/>
    <w:rsid w:val="00F27C66"/>
    <w:rsid w:val="00F46767"/>
    <w:rsid w:val="00F504B7"/>
    <w:rsid w:val="00F51F9E"/>
    <w:rsid w:val="00F53053"/>
    <w:rsid w:val="00F66CAC"/>
    <w:rsid w:val="00F738B0"/>
    <w:rsid w:val="00F73FE4"/>
    <w:rsid w:val="00F744BF"/>
    <w:rsid w:val="00F75241"/>
    <w:rsid w:val="00F816CC"/>
    <w:rsid w:val="00F971A8"/>
    <w:rsid w:val="00FA4581"/>
    <w:rsid w:val="00FC29BB"/>
    <w:rsid w:val="00FD1C87"/>
    <w:rsid w:val="00FE3051"/>
    <w:rsid w:val="00FF11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29"/>
    <o:shapelayout v:ext="edit">
      <o:idmap v:ext="edit" data="1"/>
    </o:shapelayout>
  </w:shapeDefaults>
  <w:decimalSymbol w:val=","/>
  <w:listSeparator w:val=";"/>
  <w14:docId w14:val="35BD28C5"/>
  <w15:docId w15:val="{C0B64872-9296-4942-974D-C39C37280D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fi-FI" w:eastAsia="fi-FI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6" w:line="248" w:lineRule="auto"/>
      <w:ind w:left="10" w:right="1091" w:hanging="10"/>
    </w:pPr>
    <w:rPr>
      <w:rFonts w:ascii="Calibri" w:eastAsia="Calibri" w:hAnsi="Calibri" w:cs="Calibri"/>
      <w:color w:val="000000"/>
    </w:rPr>
  </w:style>
  <w:style w:type="paragraph" w:styleId="Heading1">
    <w:name w:val="heading 1"/>
    <w:next w:val="Normal"/>
    <w:link w:val="Heading1Char"/>
    <w:uiPriority w:val="9"/>
    <w:unhideWhenUsed/>
    <w:qFormat/>
    <w:pPr>
      <w:keepNext/>
      <w:keepLines/>
      <w:numPr>
        <w:numId w:val="4"/>
      </w:numPr>
      <w:spacing w:after="176"/>
      <w:outlineLvl w:val="0"/>
    </w:pPr>
    <w:rPr>
      <w:rFonts w:ascii="Calibri" w:eastAsia="Calibri" w:hAnsi="Calibri" w:cs="Calibri"/>
      <w:color w:val="000000"/>
      <w:sz w:val="26"/>
    </w:rPr>
  </w:style>
  <w:style w:type="paragraph" w:styleId="Heading2">
    <w:name w:val="heading 2"/>
    <w:next w:val="Normal"/>
    <w:link w:val="Heading2Char"/>
    <w:uiPriority w:val="9"/>
    <w:unhideWhenUsed/>
    <w:qFormat/>
    <w:pPr>
      <w:keepNext/>
      <w:keepLines/>
      <w:spacing w:after="0"/>
      <w:ind w:left="10" w:hanging="10"/>
      <w:outlineLvl w:val="1"/>
    </w:pPr>
    <w:rPr>
      <w:rFonts w:ascii="Calibri" w:eastAsia="Calibri" w:hAnsi="Calibri" w:cs="Calibri"/>
      <w:b/>
      <w:color w:val="00000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link w:val="Heading2"/>
    <w:rPr>
      <w:rFonts w:ascii="Calibri" w:eastAsia="Calibri" w:hAnsi="Calibri" w:cs="Calibri"/>
      <w:b/>
      <w:color w:val="000000"/>
      <w:sz w:val="22"/>
    </w:rPr>
  </w:style>
  <w:style w:type="character" w:customStyle="1" w:styleId="Heading1Char">
    <w:name w:val="Heading 1 Char"/>
    <w:link w:val="Heading1"/>
    <w:rPr>
      <w:rFonts w:ascii="Calibri" w:eastAsia="Calibri" w:hAnsi="Calibri" w:cs="Calibri"/>
      <w:color w:val="000000"/>
      <w:sz w:val="26"/>
    </w:rPr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F23FED"/>
    <w:pPr>
      <w:tabs>
        <w:tab w:val="center" w:pos="4680"/>
        <w:tab w:val="right" w:pos="9360"/>
      </w:tabs>
      <w:spacing w:after="0" w:line="240" w:lineRule="auto"/>
      <w:ind w:left="0" w:right="0" w:firstLine="0"/>
    </w:pPr>
    <w:rPr>
      <w:rFonts w:asciiTheme="minorHAnsi" w:eastAsiaTheme="minorEastAsia" w:hAnsiTheme="minorHAnsi" w:cs="Times New Roman"/>
      <w:color w:val="auto"/>
      <w:lang w:val="en-US" w:eastAsia="en-US"/>
    </w:rPr>
  </w:style>
  <w:style w:type="character" w:customStyle="1" w:styleId="HeaderChar">
    <w:name w:val="Header Char"/>
    <w:basedOn w:val="DefaultParagraphFont"/>
    <w:link w:val="Header"/>
    <w:uiPriority w:val="99"/>
    <w:rsid w:val="00F23FED"/>
    <w:rPr>
      <w:rFonts w:cs="Times New Roman"/>
      <w:lang w:val="en-US" w:eastAsia="en-US"/>
    </w:rPr>
  </w:style>
  <w:style w:type="paragraph" w:styleId="NoSpacing">
    <w:name w:val="No Spacing"/>
    <w:uiPriority w:val="1"/>
    <w:qFormat/>
    <w:rsid w:val="00362DA2"/>
    <w:pPr>
      <w:spacing w:after="0" w:line="240" w:lineRule="auto"/>
      <w:ind w:left="10" w:right="1091" w:hanging="10"/>
    </w:pPr>
    <w:rPr>
      <w:rFonts w:ascii="Calibri" w:eastAsia="Calibri" w:hAnsi="Calibri" w:cs="Calibri"/>
      <w:color w:val="000000"/>
    </w:rPr>
  </w:style>
  <w:style w:type="paragraph" w:styleId="TOC1">
    <w:name w:val="toc 1"/>
    <w:basedOn w:val="Normal"/>
    <w:next w:val="Normal"/>
    <w:autoRedefine/>
    <w:uiPriority w:val="39"/>
    <w:unhideWhenUsed/>
    <w:rsid w:val="00362DA2"/>
    <w:pPr>
      <w:spacing w:before="120" w:after="120"/>
      <w:ind w:left="0"/>
    </w:pPr>
    <w:rPr>
      <w:rFonts w:asciiTheme="minorHAnsi" w:hAnsiTheme="minorHAnsi"/>
      <w:b/>
      <w:bCs/>
      <w:caps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362DA2"/>
    <w:pPr>
      <w:spacing w:after="0"/>
      <w:ind w:left="220"/>
    </w:pPr>
    <w:rPr>
      <w:rFonts w:asciiTheme="minorHAnsi" w:hAnsiTheme="minorHAnsi"/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362DA2"/>
    <w:pPr>
      <w:spacing w:after="0"/>
      <w:ind w:left="440"/>
    </w:pPr>
    <w:rPr>
      <w:rFonts w:asciiTheme="minorHAnsi" w:hAnsiTheme="minorHAnsi"/>
      <w:i/>
      <w:iCs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362DA2"/>
    <w:pPr>
      <w:spacing w:after="0"/>
      <w:ind w:left="660"/>
    </w:pPr>
    <w:rPr>
      <w:rFonts w:asciiTheme="minorHAnsi" w:hAnsiTheme="minorHAns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362DA2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362DA2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362DA2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362DA2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362DA2"/>
    <w:pPr>
      <w:spacing w:after="0"/>
      <w:ind w:left="1760"/>
    </w:pPr>
    <w:rPr>
      <w:rFonts w:asciiTheme="minorHAnsi" w:hAnsiTheme="minorHAns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362DA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9.jpeg"/><Relationship Id="rId26" Type="http://schemas.openxmlformats.org/officeDocument/2006/relationships/image" Target="media/image16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jpg"/><Relationship Id="rId25" Type="http://schemas.openxmlformats.org/officeDocument/2006/relationships/package" Target="embeddings/Microsoft_Visio_Drawing.vsdx"/><Relationship Id="rId33" Type="http://schemas.openxmlformats.org/officeDocument/2006/relationships/header" Target="header1.xml"/><Relationship Id="rId38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9.jpg"/><Relationship Id="rId20" Type="http://schemas.openxmlformats.org/officeDocument/2006/relationships/image" Target="media/image11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emf"/><Relationship Id="rId32" Type="http://schemas.openxmlformats.org/officeDocument/2006/relationships/image" Target="media/image21.png"/><Relationship Id="rId37" Type="http://schemas.openxmlformats.org/officeDocument/2006/relationships/header" Target="header3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png"/><Relationship Id="rId28" Type="http://schemas.openxmlformats.org/officeDocument/2006/relationships/package" Target="embeddings/Microsoft_PowerPoint_Presentation.pptx"/><Relationship Id="rId36" Type="http://schemas.openxmlformats.org/officeDocument/2006/relationships/footer" Target="footer2.xml"/><Relationship Id="rId10" Type="http://schemas.openxmlformats.org/officeDocument/2006/relationships/image" Target="media/image3.png"/><Relationship Id="rId19" Type="http://schemas.openxmlformats.org/officeDocument/2006/relationships/image" Target="media/image10.jpeg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3.png"/><Relationship Id="rId27" Type="http://schemas.openxmlformats.org/officeDocument/2006/relationships/image" Target="media/image17.emf"/><Relationship Id="rId30" Type="http://schemas.openxmlformats.org/officeDocument/2006/relationships/image" Target="media/image19.png"/><Relationship Id="rId35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F38B92-36C2-4337-89F3-7869C7D38B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8</TotalTime>
  <Pages>23</Pages>
  <Words>1407</Words>
  <Characters>11399</Characters>
  <Application>Microsoft Office Word</Application>
  <DocSecurity>0</DocSecurity>
  <Lines>94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ktisuunnitelma</vt:lpstr>
    </vt:vector>
  </TitlesOfParts>
  <Company>Tampereen seudun ammattiopisto</Company>
  <LinksUpToDate>false</LinksUpToDate>
  <CharactersWithSpaces>127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isuunnitelma</dc:title>
  <dc:subject>Laitteiston ja kalusteiden hankinta</dc:subject>
  <dc:creator>Sundell Niklas Christian</dc:creator>
  <cp:keywords/>
  <cp:lastModifiedBy>Sundell Niklas Christian</cp:lastModifiedBy>
  <cp:revision>338</cp:revision>
  <dcterms:created xsi:type="dcterms:W3CDTF">2018-02-15T11:27:00Z</dcterms:created>
  <dcterms:modified xsi:type="dcterms:W3CDTF">2018-03-08T11:46:00Z</dcterms:modified>
</cp:coreProperties>
</file>